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640895A8" w14:textId="77777777" w:rsidR="000F6061" w:rsidRPr="00396226" w:rsidRDefault="000F6061" w:rsidP="00396226">
      <w:pPr>
        <w:pStyle w:val="2"/>
        <w:rPr>
          <w:rFonts w:hint="eastAsia"/>
        </w:rPr>
      </w:pPr>
      <w:r w:rsidRPr="00396226">
        <w:rPr>
          <w:rFonts w:hint="eastAsia"/>
        </w:rPr>
        <w:t>概述</w:t>
      </w:r>
    </w:p>
    <w:p w14:paraId="38623D27" w14:textId="77777777" w:rsidR="000F6061" w:rsidRPr="00B1012D" w:rsidRDefault="000F6061" w:rsidP="00B1012D">
      <w:pPr>
        <w:pStyle w:val="3"/>
        <w:rPr>
          <w:rFonts w:hint="eastAsia"/>
        </w:rPr>
      </w:pPr>
      <w:r w:rsidRPr="00B1012D">
        <w:rPr>
          <w:rFonts w:hint="eastAsia"/>
        </w:rPr>
        <w:t>相关插件</w:t>
      </w:r>
    </w:p>
    <w:p w14:paraId="2BD0C2F5" w14:textId="0BEAF412" w:rsidR="000F6061" w:rsidRPr="00BF2D3D" w:rsidRDefault="00BF2D3D" w:rsidP="000C239B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核心</w:t>
      </w:r>
      <w:r w:rsidR="00BD3C85">
        <w:rPr>
          <w:rFonts w:hint="eastAsia"/>
          <w:bCs/>
        </w:rPr>
        <w:t>插件</w:t>
      </w:r>
      <w:r w:rsidR="000F6061" w:rsidRPr="00BF2D3D">
        <w:rPr>
          <w:rFonts w:hint="eastAsia"/>
          <w:bCs/>
        </w:rPr>
        <w:t>：</w:t>
      </w:r>
    </w:p>
    <w:p w14:paraId="5C720A63" w14:textId="1E05557A" w:rsidR="004623BD" w:rsidRDefault="004623BD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F47174">
        <w:t>Drill_CoreOfPicture</w:t>
      </w:r>
      <w:proofErr w:type="spellEnd"/>
      <w:r>
        <w:tab/>
      </w:r>
      <w:r>
        <w:tab/>
      </w:r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F47174">
        <w:rPr>
          <w:rFonts w:hint="eastAsia"/>
        </w:rPr>
        <w:t>图片</w:t>
      </w:r>
      <w:r>
        <w:rPr>
          <w:rFonts w:hint="eastAsia"/>
        </w:rPr>
        <w:t>优化</w:t>
      </w:r>
      <w:r w:rsidRPr="00F47174">
        <w:rPr>
          <w:rFonts w:hint="eastAsia"/>
        </w:rPr>
        <w:t>核心</w:t>
      </w:r>
    </w:p>
    <w:p w14:paraId="02D3F6EB" w14:textId="33AF057B" w:rsidR="000F6061" w:rsidRDefault="000F6061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="00F47174" w:rsidRPr="00F47174">
        <w:t>Drill_CoreOfPictureWithMouse</w:t>
      </w:r>
      <w:proofErr w:type="spellEnd"/>
      <w:r>
        <w:tab/>
      </w:r>
      <w:r>
        <w:tab/>
      </w:r>
      <w:r w:rsidR="00F47174" w:rsidRPr="00F47174">
        <w:rPr>
          <w:rFonts w:hint="eastAsia"/>
        </w:rPr>
        <w:t>图片</w:t>
      </w:r>
      <w:r w:rsidR="00F47174" w:rsidRPr="00F47174">
        <w:rPr>
          <w:rFonts w:hint="eastAsia"/>
        </w:rPr>
        <w:t xml:space="preserve"> - </w:t>
      </w:r>
      <w:r w:rsidR="00F47174" w:rsidRPr="00F47174">
        <w:rPr>
          <w:rFonts w:hint="eastAsia"/>
        </w:rPr>
        <w:t>图片与鼠标控制核心</w:t>
      </w:r>
    </w:p>
    <w:p w14:paraId="08122DDB" w14:textId="5440FB63" w:rsidR="00F47174" w:rsidRPr="00BF2D3D" w:rsidRDefault="00F47174" w:rsidP="00F47174">
      <w:pPr>
        <w:widowControl w:val="0"/>
        <w:adjustRightInd/>
        <w:snapToGrid/>
        <w:spacing w:after="0"/>
        <w:jc w:val="both"/>
        <w:rPr>
          <w:bCs/>
        </w:rPr>
      </w:pPr>
      <w:r>
        <w:rPr>
          <w:rFonts w:hint="eastAsia"/>
          <w:bCs/>
        </w:rPr>
        <w:t>子插件</w:t>
      </w:r>
      <w:r w:rsidRPr="00BF2D3D">
        <w:rPr>
          <w:rFonts w:hint="eastAsia"/>
          <w:bCs/>
        </w:rPr>
        <w:t>：</w:t>
      </w:r>
    </w:p>
    <w:p w14:paraId="47AB0CAD" w14:textId="426DA247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F47174">
        <w:t>Drill_PictureMouseHoverTrigger</w:t>
      </w:r>
      <w:proofErr w:type="spellEnd"/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F47174">
        <w:rPr>
          <w:rFonts w:hint="eastAsia"/>
        </w:rPr>
        <w:t>鼠标悬停触发图片</w:t>
      </w:r>
    </w:p>
    <w:p w14:paraId="2CDB5CC9" w14:textId="70787347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F47174">
        <w:t>Drill_PictureDraggable</w:t>
      </w:r>
      <w:proofErr w:type="spellEnd"/>
      <w:r>
        <w:tab/>
      </w:r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F47174">
        <w:rPr>
          <w:rFonts w:hint="eastAsia"/>
        </w:rPr>
        <w:t>可拖拽的图片</w:t>
      </w:r>
    </w:p>
    <w:p w14:paraId="27ACD014" w14:textId="1D0BD41E" w:rsidR="00F47174" w:rsidRDefault="00F47174" w:rsidP="000C239B">
      <w:pPr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F47174">
        <w:t>Drill_PictureAdsorptionSlot</w:t>
      </w:r>
      <w:proofErr w:type="spellEnd"/>
      <w:r>
        <w:tab/>
      </w:r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F47174">
        <w:rPr>
          <w:rFonts w:hint="eastAsia"/>
        </w:rPr>
        <w:t>图片吸附槽</w:t>
      </w:r>
    </w:p>
    <w:p w14:paraId="6D39A0E4" w14:textId="2F68BB9E" w:rsidR="0065364A" w:rsidRPr="0037113D" w:rsidRDefault="007E4FA5" w:rsidP="00061154">
      <w:pPr>
        <w:spacing w:before="200" w:after="0"/>
      </w:pPr>
      <w:r>
        <w:rPr>
          <w:rFonts w:hint="eastAsia"/>
          <w:iCs/>
        </w:rPr>
        <w:t>鼠标控制</w:t>
      </w:r>
      <w:r w:rsidR="00F47174">
        <w:rPr>
          <w:rFonts w:hint="eastAsia"/>
          <w:iCs/>
        </w:rPr>
        <w:t>核心能确保</w:t>
      </w:r>
      <w:r w:rsidR="00F47174">
        <w:rPr>
          <w:rFonts w:hint="eastAsia"/>
          <w:iCs/>
        </w:rPr>
        <w:t xml:space="preserve"> </w:t>
      </w:r>
      <w:r w:rsidR="00F47174">
        <w:rPr>
          <w:rFonts w:hint="eastAsia"/>
          <w:iCs/>
        </w:rPr>
        <w:t>图片</w:t>
      </w:r>
      <w:r w:rsidR="00F47174">
        <w:rPr>
          <w:rFonts w:hint="eastAsia"/>
          <w:iCs/>
        </w:rPr>
        <w:t xml:space="preserve"> </w:t>
      </w:r>
      <w:r w:rsidR="00F47174">
        <w:rPr>
          <w:rFonts w:hint="eastAsia"/>
          <w:iCs/>
        </w:rPr>
        <w:t>缩放</w:t>
      </w:r>
      <w:r w:rsidR="00061154">
        <w:rPr>
          <w:rFonts w:hint="eastAsia"/>
          <w:iCs/>
        </w:rPr>
        <w:t>/</w:t>
      </w:r>
      <w:r w:rsidR="00F47174">
        <w:rPr>
          <w:rFonts w:hint="eastAsia"/>
          <w:iCs/>
        </w:rPr>
        <w:t>旋转</w:t>
      </w:r>
      <w:r w:rsidR="00061154">
        <w:rPr>
          <w:rFonts w:hint="eastAsia"/>
          <w:iCs/>
        </w:rPr>
        <w:t>/</w:t>
      </w:r>
      <w:r w:rsidR="00E74991">
        <w:rPr>
          <w:rFonts w:hint="eastAsia"/>
          <w:iCs/>
        </w:rPr>
        <w:t>斜切</w:t>
      </w:r>
      <w:r w:rsidR="00E74991">
        <w:rPr>
          <w:rFonts w:hint="eastAsia"/>
          <w:iCs/>
        </w:rPr>
        <w:t xml:space="preserve"> </w:t>
      </w:r>
      <w:r w:rsidR="00F47174">
        <w:rPr>
          <w:rFonts w:hint="eastAsia"/>
          <w:iCs/>
        </w:rPr>
        <w:t>时都能正常监听到鼠标的变化</w:t>
      </w:r>
      <w:r w:rsidR="002C0336">
        <w:rPr>
          <w:rFonts w:hint="eastAsia"/>
          <w:iCs/>
        </w:rPr>
        <w:t>。</w:t>
      </w:r>
    </w:p>
    <w:p w14:paraId="79C726D2" w14:textId="52DF92A8" w:rsidR="000F6061" w:rsidRDefault="00061154" w:rsidP="001A4F72">
      <w:pPr>
        <w:spacing w:after="0"/>
      </w:pPr>
      <w:r>
        <w:rPr>
          <w:rFonts w:hint="eastAsia"/>
        </w:rPr>
        <w:t>并且可以通过插件指令“</w:t>
      </w:r>
      <w:r>
        <w:t>DEBUG</w:t>
      </w:r>
      <w:r w:rsidR="0020315B">
        <w:rPr>
          <w:rFonts w:hint="eastAsia"/>
        </w:rPr>
        <w:t>碰撞体</w:t>
      </w:r>
      <w:r w:rsidR="0020315B">
        <w:rPr>
          <w:rFonts w:hint="eastAsia"/>
        </w:rPr>
        <w:t>+</w:t>
      </w:r>
      <w:r>
        <w:t>悬停查看</w:t>
      </w:r>
      <w:r>
        <w:rPr>
          <w:rFonts w:hint="eastAsia"/>
        </w:rPr>
        <w:t>”监听鼠标是否悬停在图片范围内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4C1764" w14:paraId="6A3D7583" w14:textId="77777777" w:rsidTr="004C1764">
        <w:tc>
          <w:tcPr>
            <w:tcW w:w="8522" w:type="dxa"/>
            <w:shd w:val="clear" w:color="auto" w:fill="DEEAF6" w:themeFill="accent1" w:themeFillTint="33"/>
          </w:tcPr>
          <w:p w14:paraId="21BCFCDD" w14:textId="20FEE687" w:rsidR="004C1764" w:rsidRPr="004C1764" w:rsidRDefault="004C1764" w:rsidP="004C1764">
            <w:pPr>
              <w:snapToGrid/>
              <w:spacing w:after="0"/>
              <w:rPr>
                <w:iCs/>
              </w:rPr>
            </w:pPr>
            <w:r>
              <w:rPr>
                <w:rFonts w:hint="eastAsia"/>
                <w:iCs/>
              </w:rPr>
              <w:t>该文档主要介绍</w:t>
            </w:r>
            <w:r>
              <w:rPr>
                <w:rFonts w:hint="eastAsia"/>
                <w:iCs/>
              </w:rPr>
              <w:t xml:space="preserve"> </w:t>
            </w:r>
            <w:r w:rsidRPr="004C1764">
              <w:rPr>
                <w:rFonts w:hint="eastAsia"/>
                <w:b/>
                <w:bCs/>
                <w:iCs/>
              </w:rPr>
              <w:t>鼠标</w:t>
            </w:r>
            <w:r w:rsidR="008A0022">
              <w:rPr>
                <w:rFonts w:hint="eastAsia"/>
                <w:b/>
                <w:bCs/>
                <w:iCs/>
              </w:rPr>
              <w:t>+</w:t>
            </w:r>
            <w:r w:rsidRPr="004C1764">
              <w:rPr>
                <w:rFonts w:hint="eastAsia"/>
                <w:b/>
                <w:bCs/>
                <w:iCs/>
              </w:rPr>
              <w:t>图片</w:t>
            </w:r>
            <w:r>
              <w:rPr>
                <w:rFonts w:hint="eastAsia"/>
                <w:iCs/>
              </w:rPr>
              <w:t xml:space="preserve"> </w:t>
            </w:r>
            <w:r>
              <w:rPr>
                <w:rFonts w:hint="eastAsia"/>
                <w:iCs/>
              </w:rPr>
              <w:t>的用法，</w:t>
            </w:r>
            <w:r w:rsidR="001E5A1D">
              <w:rPr>
                <w:rFonts w:hint="eastAsia"/>
                <w:iCs/>
              </w:rPr>
              <w:t>比如</w:t>
            </w:r>
            <w:r>
              <w:rPr>
                <w:rFonts w:hint="eastAsia"/>
                <w:iCs/>
              </w:rPr>
              <w:t xml:space="preserve"> </w:t>
            </w:r>
            <w:hyperlink w:anchor="_图片触发" w:history="1">
              <w:r w:rsidRPr="007E4FA5">
                <w:rPr>
                  <w:rStyle w:val="a4"/>
                  <w:rFonts w:hint="eastAsia"/>
                  <w:iCs/>
                </w:rPr>
                <w:t>图片触发</w:t>
              </w:r>
            </w:hyperlink>
            <w:r>
              <w:rPr>
                <w:rFonts w:hint="eastAsia"/>
                <w:iCs/>
              </w:rPr>
              <w:t xml:space="preserve"> </w:t>
            </w:r>
            <w:r>
              <w:rPr>
                <w:rFonts w:hint="eastAsia"/>
                <w:iCs/>
              </w:rPr>
              <w:t>、</w:t>
            </w:r>
            <w:hyperlink w:anchor="_像素判定" w:history="1">
              <w:r w:rsidRPr="007E4FA5">
                <w:rPr>
                  <w:rStyle w:val="a4"/>
                  <w:rFonts w:hint="eastAsia"/>
                  <w:iCs/>
                </w:rPr>
                <w:t>像素判定</w:t>
              </w:r>
            </w:hyperlink>
            <w:r>
              <w:rPr>
                <w:rFonts w:hint="eastAsia"/>
                <w:iCs/>
              </w:rPr>
              <w:t xml:space="preserve"> </w:t>
            </w:r>
            <w:r>
              <w:rPr>
                <w:rFonts w:hint="eastAsia"/>
                <w:iCs/>
              </w:rPr>
              <w:t>功能。</w:t>
            </w:r>
          </w:p>
        </w:tc>
      </w:tr>
    </w:tbl>
    <w:p w14:paraId="21E6928E" w14:textId="77777777" w:rsidR="007E4FA5" w:rsidRDefault="007E4FA5" w:rsidP="001A4F72">
      <w:pPr>
        <w:spacing w:after="0"/>
        <w:rPr>
          <w:iCs/>
        </w:rPr>
      </w:pP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A4F72" w14:paraId="323D4102" w14:textId="77777777" w:rsidTr="0016685C">
        <w:tc>
          <w:tcPr>
            <w:tcW w:w="8522" w:type="dxa"/>
            <w:shd w:val="clear" w:color="auto" w:fill="DEEAF6" w:themeFill="accent1" w:themeFillTint="33"/>
          </w:tcPr>
          <w:p w14:paraId="12CE55FC" w14:textId="500AACF4" w:rsidR="001A4F72" w:rsidRDefault="001A4F72" w:rsidP="001A4F72">
            <w:pPr>
              <w:spacing w:after="0"/>
              <w:rPr>
                <w:iCs/>
              </w:rPr>
            </w:pPr>
            <w:r w:rsidRPr="001A4F72">
              <w:rPr>
                <w:rFonts w:hint="eastAsia"/>
                <w:iCs/>
              </w:rPr>
              <w:t>图片</w:t>
            </w:r>
            <w:r>
              <w:rPr>
                <w:rFonts w:hint="eastAsia"/>
                <w:iCs/>
              </w:rPr>
              <w:t>与</w:t>
            </w:r>
            <w:r w:rsidRPr="001A4F72">
              <w:rPr>
                <w:rFonts w:hint="eastAsia"/>
                <w:iCs/>
              </w:rPr>
              <w:t>行走图</w:t>
            </w:r>
            <w:r>
              <w:rPr>
                <w:rFonts w:hint="eastAsia"/>
                <w:iCs/>
              </w:rPr>
              <w:t xml:space="preserve"> </w:t>
            </w:r>
            <w:r w:rsidR="0051628E">
              <w:rPr>
                <w:rFonts w:hint="eastAsia"/>
                <w:iCs/>
              </w:rPr>
              <w:t>的鼠标</w:t>
            </w:r>
            <w:r w:rsidR="00010660">
              <w:rPr>
                <w:rFonts w:hint="eastAsia"/>
                <w:iCs/>
              </w:rPr>
              <w:t>控制</w:t>
            </w:r>
            <w:r w:rsidRPr="001A4F72">
              <w:rPr>
                <w:rFonts w:hint="eastAsia"/>
                <w:iCs/>
              </w:rPr>
              <w:t>有很多相似</w:t>
            </w:r>
            <w:r w:rsidR="0051628E">
              <w:rPr>
                <w:rFonts w:hint="eastAsia"/>
                <w:iCs/>
              </w:rPr>
              <w:t>的地方</w:t>
            </w:r>
            <w:r w:rsidRPr="001A4F72">
              <w:rPr>
                <w:rFonts w:hint="eastAsia"/>
                <w:iCs/>
              </w:rPr>
              <w:t>，</w:t>
            </w:r>
          </w:p>
          <w:p w14:paraId="43167293" w14:textId="77777777" w:rsidR="001A4F72" w:rsidRDefault="001A4F72" w:rsidP="001A4F72">
            <w:pPr>
              <w:spacing w:after="0"/>
              <w:rPr>
                <w:iCs/>
              </w:rPr>
            </w:pPr>
            <w:r w:rsidRPr="001A4F72">
              <w:rPr>
                <w:rFonts w:hint="eastAsia"/>
                <w:iCs/>
              </w:rPr>
              <w:t>可以</w:t>
            </w:r>
            <w:r>
              <w:rPr>
                <w:rFonts w:hint="eastAsia"/>
                <w:iCs/>
              </w:rPr>
              <w:t>结合</w:t>
            </w:r>
            <w:r w:rsidRPr="001A4F72">
              <w:rPr>
                <w:rFonts w:hint="eastAsia"/>
                <w:iCs/>
              </w:rPr>
              <w:t>文档</w:t>
            </w:r>
            <w:r>
              <w:rPr>
                <w:rFonts w:hint="eastAsia"/>
                <w:iCs/>
              </w:rPr>
              <w:t>“</w:t>
            </w:r>
            <w:r w:rsidR="00B32DDE" w:rsidRPr="002F5884">
              <w:rPr>
                <w:rFonts w:hint="eastAsia"/>
                <w:iCs/>
                <w:color w:val="0070C0"/>
              </w:rPr>
              <w:t>7.</w:t>
            </w:r>
            <w:r w:rsidR="00B32DDE" w:rsidRPr="002F5884">
              <w:rPr>
                <w:rFonts w:hint="eastAsia"/>
                <w:iCs/>
                <w:color w:val="0070C0"/>
              </w:rPr>
              <w:t>行走图</w:t>
            </w:r>
            <w:r w:rsidR="00B32DDE" w:rsidRPr="002F5884">
              <w:rPr>
                <w:rFonts w:hint="eastAsia"/>
                <w:iCs/>
                <w:color w:val="0070C0"/>
              </w:rPr>
              <w:t xml:space="preserve"> &gt; </w:t>
            </w:r>
            <w:r w:rsidR="00B32DDE" w:rsidRPr="002F5884">
              <w:rPr>
                <w:rFonts w:hint="eastAsia"/>
                <w:iCs/>
                <w:color w:val="0070C0"/>
              </w:rPr>
              <w:t>关于行走图与鼠标控制核心</w:t>
            </w:r>
            <w:r w:rsidR="00B32DDE" w:rsidRPr="002F5884">
              <w:rPr>
                <w:rFonts w:hint="eastAsia"/>
                <w:iCs/>
                <w:color w:val="0070C0"/>
              </w:rPr>
              <w:t>.docx</w:t>
            </w:r>
            <w:r>
              <w:rPr>
                <w:rFonts w:hint="eastAsia"/>
                <w:iCs/>
              </w:rPr>
              <w:t>”一起看看</w:t>
            </w:r>
            <w:r w:rsidRPr="001A4F72">
              <w:rPr>
                <w:rFonts w:hint="eastAsia"/>
                <w:iCs/>
              </w:rPr>
              <w:t>。</w:t>
            </w:r>
          </w:p>
          <w:p w14:paraId="12C1DCB8" w14:textId="22784D01" w:rsidR="003229C8" w:rsidRPr="0016685C" w:rsidRDefault="003229C8" w:rsidP="00B57973">
            <w:pPr>
              <w:adjustRightInd/>
              <w:snapToGrid/>
              <w:spacing w:after="0"/>
              <w:jc w:val="center"/>
              <w:rPr>
                <w:rFonts w:ascii="宋体" w:eastAsia="宋体" w:hAnsi="宋体" w:cs="宋体" w:hint="eastAsia"/>
                <w:sz w:val="24"/>
                <w:szCs w:val="24"/>
              </w:rPr>
            </w:pPr>
            <w:r w:rsidRPr="006F48DC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231AC5F6" wp14:editId="7F06FF25">
                  <wp:extent cx="2449712" cy="1199491"/>
                  <wp:effectExtent l="0" t="0" r="8255" b="1270"/>
                  <wp:docPr id="968492000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93143" cy="12207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="00B57973">
              <w:rPr>
                <w:rFonts w:ascii="宋体" w:eastAsia="宋体" w:hAnsi="宋体" w:cs="宋体" w:hint="eastAsia"/>
                <w:sz w:val="24"/>
                <w:szCs w:val="24"/>
              </w:rPr>
              <w:t xml:space="preserve"> </w:t>
            </w:r>
            <w:r w:rsidR="00B57973" w:rsidRPr="00B57973">
              <w:rPr>
                <w:rFonts w:ascii="宋体" w:eastAsia="宋体" w:hAnsi="宋体" w:cs="宋体"/>
                <w:noProof/>
                <w:sz w:val="24"/>
                <w:szCs w:val="24"/>
              </w:rPr>
              <w:drawing>
                <wp:inline distT="0" distB="0" distL="0" distR="0" wp14:anchorId="4584E126" wp14:editId="74535871">
                  <wp:extent cx="2176372" cy="1198237"/>
                  <wp:effectExtent l="0" t="0" r="0" b="2540"/>
                  <wp:docPr id="227362368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189711" cy="12055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450964F" w14:textId="77777777" w:rsidR="001A4F72" w:rsidRPr="001A4F72" w:rsidRDefault="001A4F72" w:rsidP="001A4F72">
      <w:pPr>
        <w:spacing w:after="0"/>
      </w:pPr>
    </w:p>
    <w:p w14:paraId="682937CE" w14:textId="77777777" w:rsidR="000F6061" w:rsidRDefault="000F6061" w:rsidP="001A4F72">
      <w:pPr>
        <w:spacing w:after="0"/>
      </w:pPr>
      <w:r>
        <w:br w:type="page"/>
      </w:r>
    </w:p>
    <w:p w14:paraId="021A06DA" w14:textId="1628F94B" w:rsidR="00180319" w:rsidRDefault="00180319" w:rsidP="00180319">
      <w:pPr>
        <w:pStyle w:val="2"/>
        <w:rPr>
          <w:rFonts w:hint="eastAsia"/>
        </w:rPr>
      </w:pPr>
      <w:bookmarkStart w:id="0" w:name="_悬停判定"/>
      <w:bookmarkEnd w:id="0"/>
      <w:r>
        <w:rPr>
          <w:rFonts w:hint="eastAsia"/>
        </w:rPr>
        <w:lastRenderedPageBreak/>
        <w:t>悬停判定</w:t>
      </w:r>
    </w:p>
    <w:p w14:paraId="3B857D3D" w14:textId="0B2BFA1F" w:rsidR="00180319" w:rsidRDefault="00180319" w:rsidP="00180319">
      <w:pPr>
        <w:pStyle w:val="3"/>
        <w:rPr>
          <w:rFonts w:hint="eastAsia"/>
        </w:rPr>
      </w:pPr>
      <w:r>
        <w:rPr>
          <w:rFonts w:hint="eastAsia"/>
        </w:rPr>
        <w:t>碰撞体判定</w:t>
      </w:r>
    </w:p>
    <w:p w14:paraId="5C7BAD87" w14:textId="6C6782B9" w:rsidR="00180319" w:rsidRDefault="00162FD3" w:rsidP="001A4F72">
      <w:pPr>
        <w:spacing w:after="0"/>
      </w:pPr>
      <w:r w:rsidRPr="00E23D75">
        <w:rPr>
          <w:rFonts w:hint="eastAsia"/>
          <w:b/>
          <w:bCs/>
        </w:rPr>
        <w:t>碰撞体判定：</w:t>
      </w:r>
      <w:r w:rsidR="00E23D75">
        <w:rPr>
          <w:rFonts w:hint="eastAsia"/>
        </w:rPr>
        <w:t>指鼠标悬停的判定，基于碰撞体。（如下图左边的图片）</w:t>
      </w:r>
    </w:p>
    <w:p w14:paraId="75A8AD95" w14:textId="118558B9" w:rsidR="00E23D75" w:rsidRDefault="00E23D75" w:rsidP="001A4F72">
      <w:pPr>
        <w:spacing w:after="0"/>
      </w:pPr>
      <w:r>
        <w:rPr>
          <w:rFonts w:hint="eastAsia"/>
        </w:rPr>
        <w:t>鼠标接触到了碰撞体范围，则表示悬停，未接触，则表示未悬停。</w:t>
      </w:r>
    </w:p>
    <w:p w14:paraId="4E3B6917" w14:textId="7AE5CF79" w:rsidR="00E23D75" w:rsidRDefault="00E23D75" w:rsidP="00F570DA">
      <w:pPr>
        <w:snapToGrid/>
        <w:spacing w:after="0"/>
        <w:jc w:val="center"/>
      </w:pPr>
      <w:r w:rsidRPr="00E23D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37BF48A" wp14:editId="32EC5DE4">
            <wp:extent cx="2697480" cy="1780025"/>
            <wp:effectExtent l="0" t="0" r="7620" b="0"/>
            <wp:docPr id="88085632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03621" cy="1784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A8BB64" w14:textId="21E35BA8" w:rsidR="00180319" w:rsidRDefault="00180319" w:rsidP="00180319">
      <w:pPr>
        <w:pStyle w:val="3"/>
        <w:rPr>
          <w:rFonts w:hint="eastAsia"/>
        </w:rPr>
      </w:pPr>
      <w:bookmarkStart w:id="1" w:name="_像素判定"/>
      <w:bookmarkEnd w:id="1"/>
      <w:r>
        <w:rPr>
          <w:rFonts w:hint="eastAsia"/>
        </w:rPr>
        <w:t>像素判定</w:t>
      </w:r>
    </w:p>
    <w:p w14:paraId="10D4A6BF" w14:textId="7F074940" w:rsidR="00E23D75" w:rsidRDefault="00E23D75" w:rsidP="00E23D75">
      <w:pPr>
        <w:spacing w:after="0"/>
      </w:pPr>
      <w:r>
        <w:rPr>
          <w:rFonts w:hint="eastAsia"/>
          <w:b/>
          <w:bCs/>
        </w:rPr>
        <w:t>像素</w:t>
      </w:r>
      <w:r w:rsidRPr="00E23D75">
        <w:rPr>
          <w:rFonts w:hint="eastAsia"/>
          <w:b/>
          <w:bCs/>
        </w:rPr>
        <w:t>判定：</w:t>
      </w:r>
      <w:r>
        <w:rPr>
          <w:rFonts w:hint="eastAsia"/>
        </w:rPr>
        <w:t>指鼠标悬停的判定，基于图片中的像素点。（如下图右边的图片）</w:t>
      </w:r>
    </w:p>
    <w:p w14:paraId="204E887A" w14:textId="77777777" w:rsidR="00705526" w:rsidRDefault="00E23D75" w:rsidP="00E23D75">
      <w:pPr>
        <w:spacing w:after="0"/>
      </w:pPr>
      <w:r>
        <w:rPr>
          <w:rFonts w:hint="eastAsia"/>
        </w:rPr>
        <w:t>鼠标接触到图片中的</w:t>
      </w:r>
      <w:r w:rsidRPr="003B1AC5">
        <w:rPr>
          <w:rFonts w:hint="eastAsia"/>
          <w:b/>
          <w:bCs/>
        </w:rPr>
        <w:t>透明像素点</w:t>
      </w:r>
      <w:r>
        <w:rPr>
          <w:rFonts w:hint="eastAsia"/>
        </w:rPr>
        <w:t>，则表示</w:t>
      </w:r>
      <w:r w:rsidRPr="003B1AC5">
        <w:rPr>
          <w:rFonts w:hint="eastAsia"/>
          <w:b/>
          <w:bCs/>
        </w:rPr>
        <w:t>未悬停</w:t>
      </w:r>
      <w:r>
        <w:rPr>
          <w:rFonts w:hint="eastAsia"/>
        </w:rPr>
        <w:t>，</w:t>
      </w:r>
    </w:p>
    <w:p w14:paraId="490DA043" w14:textId="755FB563" w:rsidR="00E23D75" w:rsidRDefault="00705526" w:rsidP="00E23D75">
      <w:pPr>
        <w:spacing w:after="0"/>
      </w:pPr>
      <w:r>
        <w:rPr>
          <w:rFonts w:hint="eastAsia"/>
        </w:rPr>
        <w:t>鼠标接触到图片中的</w:t>
      </w:r>
      <w:r w:rsidR="00E23D75" w:rsidRPr="003B1AC5">
        <w:rPr>
          <w:rFonts w:hint="eastAsia"/>
          <w:b/>
          <w:bCs/>
        </w:rPr>
        <w:t>不透明像素点</w:t>
      </w:r>
      <w:r w:rsidR="00E23D75">
        <w:rPr>
          <w:rFonts w:hint="eastAsia"/>
        </w:rPr>
        <w:t>，则表示</w:t>
      </w:r>
      <w:r w:rsidR="00E23D75" w:rsidRPr="003B1AC5">
        <w:rPr>
          <w:rFonts w:hint="eastAsia"/>
          <w:b/>
          <w:bCs/>
        </w:rPr>
        <w:t>悬停</w:t>
      </w:r>
      <w:r w:rsidR="00E23D75">
        <w:rPr>
          <w:rFonts w:hint="eastAsia"/>
        </w:rPr>
        <w:t>。</w:t>
      </w:r>
    </w:p>
    <w:p w14:paraId="2ACA10FE" w14:textId="77777777" w:rsidR="00E23D75" w:rsidRDefault="00E23D75" w:rsidP="003B1AC5">
      <w:pPr>
        <w:snapToGrid/>
        <w:spacing w:after="0"/>
        <w:jc w:val="center"/>
      </w:pPr>
      <w:r w:rsidRPr="00E23D75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4FAB445" wp14:editId="7DBD9EBF">
            <wp:extent cx="2712720" cy="1790082"/>
            <wp:effectExtent l="0" t="0" r="0" b="635"/>
            <wp:docPr id="20584654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9315" cy="17944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B1AC5" w14:paraId="588727C2" w14:textId="77777777" w:rsidTr="003B1AC5">
        <w:tc>
          <w:tcPr>
            <w:tcW w:w="8522" w:type="dxa"/>
            <w:shd w:val="clear" w:color="auto" w:fill="DEEAF6" w:themeFill="accent1" w:themeFillTint="33"/>
          </w:tcPr>
          <w:p w14:paraId="28DAF768" w14:textId="77777777" w:rsidR="003B1AC5" w:rsidRDefault="003B1AC5" w:rsidP="003B1AC5">
            <w:pPr>
              <w:adjustRightInd/>
              <w:spacing w:after="0"/>
            </w:pPr>
            <w:r>
              <w:rPr>
                <w:rFonts w:hint="eastAsia"/>
              </w:rPr>
              <w:t>示例</w:t>
            </w:r>
            <w:r>
              <w:rPr>
                <w:rFonts w:hint="eastAsia"/>
              </w:rPr>
              <w:t xml:space="preserve"> </w:t>
            </w:r>
            <w:r w:rsidRPr="00162FD3">
              <w:rPr>
                <w:rFonts w:hint="eastAsia"/>
                <w:color w:val="00B050"/>
              </w:rPr>
              <w:t>图片管理层</w:t>
            </w:r>
            <w:r>
              <w:rPr>
                <w:rFonts w:hint="eastAsia"/>
              </w:rPr>
              <w:t>，介绍了“</w:t>
            </w:r>
            <w:r>
              <w:t>DEBUG</w:t>
            </w:r>
            <w:r>
              <w:rPr>
                <w:rFonts w:hint="eastAsia"/>
              </w:rPr>
              <w:t>碰撞体</w:t>
            </w:r>
            <w:r>
              <w:rPr>
                <w:rFonts w:hint="eastAsia"/>
              </w:rPr>
              <w:t>+</w:t>
            </w:r>
            <w:r>
              <w:t>悬停查看</w:t>
            </w:r>
            <w:r>
              <w:rPr>
                <w:rFonts w:hint="eastAsia"/>
              </w:rPr>
              <w:t>”的用法，鼠标接触就能变绿。</w:t>
            </w:r>
          </w:p>
          <w:p w14:paraId="216FC938" w14:textId="131DF632" w:rsidR="003B1AC5" w:rsidRPr="003B1AC5" w:rsidRDefault="003B1AC5" w:rsidP="003B1AC5">
            <w:pPr>
              <w:adjustRightInd/>
              <w:spacing w:after="0"/>
            </w:pPr>
            <w:r>
              <w:rPr>
                <w:rFonts w:hint="eastAsia"/>
              </w:rPr>
              <w:t>变绿就说明鼠标正在悬停于该图片。</w:t>
            </w:r>
          </w:p>
        </w:tc>
      </w:tr>
    </w:tbl>
    <w:p w14:paraId="28289F75" w14:textId="38A55AA2" w:rsidR="00F570DA" w:rsidRDefault="00F570DA" w:rsidP="00F570DA">
      <w:pPr>
        <w:spacing w:after="0"/>
      </w:pPr>
      <w:r>
        <w:rPr>
          <w:rFonts w:hint="eastAsia"/>
        </w:rPr>
        <w:t>像素判定比较费性能，所以默认</w:t>
      </w:r>
      <w:r w:rsidR="00AD1600">
        <w:rPr>
          <w:rFonts w:hint="eastAsia"/>
        </w:rPr>
        <w:t>固定</w:t>
      </w:r>
      <w:r>
        <w:rPr>
          <w:rFonts w:hint="eastAsia"/>
        </w:rPr>
        <w:t>为碰撞体判定，</w:t>
      </w:r>
    </w:p>
    <w:p w14:paraId="20DC7018" w14:textId="3576C321" w:rsidR="00F570DA" w:rsidRDefault="00F570DA" w:rsidP="00F570DA">
      <w:pPr>
        <w:spacing w:after="0"/>
      </w:pPr>
      <w:r>
        <w:rPr>
          <w:rFonts w:hint="eastAsia"/>
        </w:rPr>
        <w:t>需要手动加插件指令才能改成像素判定。</w:t>
      </w:r>
    </w:p>
    <w:p w14:paraId="6154825D" w14:textId="397A1682" w:rsidR="00180319" w:rsidRPr="00F570DA" w:rsidRDefault="00F570DA" w:rsidP="00F570DA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F570DA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E97A37A" wp14:editId="08D947EB">
            <wp:extent cx="4290060" cy="606747"/>
            <wp:effectExtent l="0" t="0" r="0" b="3175"/>
            <wp:docPr id="114066155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1516" cy="609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E24EC1" w14:textId="77777777" w:rsidR="00F570DA" w:rsidRDefault="00F570DA" w:rsidP="001A4F72">
      <w:pPr>
        <w:spacing w:after="0"/>
      </w:pPr>
    </w:p>
    <w:p w14:paraId="6879098A" w14:textId="066FD7C4" w:rsidR="00180319" w:rsidRDefault="00180319" w:rsidP="00180319">
      <w:pPr>
        <w:adjustRightInd/>
        <w:snapToGrid/>
        <w:spacing w:after="0"/>
      </w:pPr>
      <w:r>
        <w:br w:type="page"/>
      </w:r>
    </w:p>
    <w:p w14:paraId="48547789" w14:textId="19BF9BB5" w:rsidR="004F2DE5" w:rsidRDefault="00CE6643" w:rsidP="004F2DE5">
      <w:pPr>
        <w:pStyle w:val="2"/>
        <w:rPr>
          <w:rFonts w:hint="eastAsia"/>
        </w:rPr>
      </w:pPr>
      <w:bookmarkStart w:id="2" w:name="_输入设备"/>
      <w:bookmarkStart w:id="3" w:name="_按键关系表"/>
      <w:bookmarkStart w:id="4" w:name="_图片触发"/>
      <w:bookmarkEnd w:id="2"/>
      <w:bookmarkEnd w:id="3"/>
      <w:bookmarkEnd w:id="4"/>
      <w:r>
        <w:rPr>
          <w:rFonts w:hint="eastAsia"/>
        </w:rPr>
        <w:lastRenderedPageBreak/>
        <w:t>图片触发</w:t>
      </w:r>
    </w:p>
    <w:p w14:paraId="6B7A8CF2" w14:textId="77777777" w:rsidR="004F2DE5" w:rsidRDefault="004F2DE5" w:rsidP="004F2DE5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14:paraId="29EBFDA9" w14:textId="71B48CB6" w:rsidR="009E328C" w:rsidRDefault="009E328C" w:rsidP="009E328C">
      <w:pPr>
        <w:spacing w:after="0"/>
      </w:pPr>
      <w:r>
        <w:rPr>
          <w:rFonts w:hint="eastAsia"/>
          <w:b/>
          <w:bCs/>
        </w:rPr>
        <w:t>图片触发：</w:t>
      </w:r>
      <w:r w:rsidRPr="009E328C">
        <w:rPr>
          <w:rFonts w:hint="eastAsia"/>
        </w:rPr>
        <w:t>指绑定了公共事件的图片</w:t>
      </w:r>
      <w:r>
        <w:rPr>
          <w:rFonts w:hint="eastAsia"/>
        </w:rPr>
        <w:t>，执行公共事件触发的过程</w:t>
      </w:r>
      <w:r w:rsidRPr="009E328C">
        <w:rPr>
          <w:rFonts w:hint="eastAsia"/>
        </w:rPr>
        <w:t>。</w:t>
      </w:r>
    </w:p>
    <w:p w14:paraId="16132FE7" w14:textId="6130C968" w:rsidR="00AB2C46" w:rsidRDefault="00AB2C46" w:rsidP="009E328C">
      <w:pPr>
        <w:spacing w:after="0"/>
      </w:pPr>
      <w:r>
        <w:rPr>
          <w:rFonts w:hint="eastAsia"/>
        </w:rPr>
        <w:t>（如果你不知道什么是触发，可以看触发的基本定义：“</w:t>
      </w:r>
      <w:r w:rsidRPr="00AB2C46">
        <w:rPr>
          <w:rFonts w:hint="eastAsia"/>
          <w:color w:val="0070C0"/>
        </w:rPr>
        <w:t>8.</w:t>
      </w:r>
      <w:r w:rsidRPr="00AB2C46">
        <w:rPr>
          <w:rFonts w:hint="eastAsia"/>
          <w:color w:val="0070C0"/>
        </w:rPr>
        <w:t>物体</w:t>
      </w:r>
      <w:r w:rsidRPr="00AB2C46">
        <w:rPr>
          <w:rFonts w:hint="eastAsia"/>
          <w:color w:val="0070C0"/>
        </w:rPr>
        <w:t xml:space="preserve"> &gt; </w:t>
      </w:r>
      <w:r w:rsidRPr="00AB2C46">
        <w:rPr>
          <w:rFonts w:hint="eastAsia"/>
          <w:color w:val="0070C0"/>
        </w:rPr>
        <w:t>触发的本质</w:t>
      </w:r>
      <w:r w:rsidRPr="00AB2C46">
        <w:rPr>
          <w:rFonts w:hint="eastAsia"/>
          <w:color w:val="0070C0"/>
        </w:rPr>
        <w:t>.docx</w:t>
      </w:r>
      <w:r>
        <w:rPr>
          <w:rFonts w:hint="eastAsia"/>
        </w:rPr>
        <w:t>”）</w:t>
      </w:r>
    </w:p>
    <w:p w14:paraId="07BAE43C" w14:textId="36871CED" w:rsidR="009E328C" w:rsidRDefault="009E328C" w:rsidP="009E328C">
      <w:pPr>
        <w:adjustRightInd/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9E328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1764013" wp14:editId="7CAF71FA">
            <wp:extent cx="5126826" cy="948704"/>
            <wp:effectExtent l="0" t="0" r="0" b="3810"/>
            <wp:docPr id="150080459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4250" cy="950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1748B" w14:textId="2C245E2C" w:rsidR="009B3CDE" w:rsidRDefault="009B3CDE" w:rsidP="006769BE">
      <w:pPr>
        <w:adjustRightInd/>
        <w:spacing w:after="0"/>
      </w:pPr>
      <w:r w:rsidRPr="009B3CDE">
        <w:rPr>
          <w:rFonts w:hint="eastAsia"/>
          <w:b/>
          <w:bCs/>
        </w:rPr>
        <w:t>图片触发范围：</w:t>
      </w:r>
      <w:r>
        <w:rPr>
          <w:rFonts w:hint="eastAsia"/>
        </w:rPr>
        <w:t>指能触发执行公共事件的接触范围，即图片的碰撞体。</w:t>
      </w:r>
    </w:p>
    <w:p w14:paraId="77835BFF" w14:textId="10CB7E3B" w:rsidR="009B3CDE" w:rsidRDefault="009B3CDE" w:rsidP="006769BE">
      <w:pPr>
        <w:adjustRightInd/>
        <w:spacing w:after="0"/>
      </w:pPr>
      <w:r>
        <w:rPr>
          <w:rFonts w:hint="eastAsia"/>
        </w:rPr>
        <w:t>示例</w:t>
      </w:r>
      <w:r>
        <w:rPr>
          <w:rFonts w:hint="eastAsia"/>
        </w:rPr>
        <w:t xml:space="preserve"> </w:t>
      </w:r>
      <w:r w:rsidRPr="00162FD3">
        <w:rPr>
          <w:rFonts w:hint="eastAsia"/>
          <w:color w:val="00B050"/>
        </w:rPr>
        <w:t>图片管理层</w:t>
      </w:r>
      <w:r>
        <w:rPr>
          <w:rFonts w:hint="eastAsia"/>
        </w:rPr>
        <w:t>，介绍了“</w:t>
      </w:r>
      <w:r>
        <w:t>DEBUG</w:t>
      </w:r>
      <w:r w:rsidR="00E90E21">
        <w:rPr>
          <w:rFonts w:hint="eastAsia"/>
        </w:rPr>
        <w:t>碰撞体</w:t>
      </w:r>
      <w:r w:rsidR="00E90E21">
        <w:rPr>
          <w:rFonts w:hint="eastAsia"/>
        </w:rPr>
        <w:t>+</w:t>
      </w:r>
      <w:r>
        <w:t>悬停查看</w:t>
      </w:r>
      <w:r>
        <w:rPr>
          <w:rFonts w:hint="eastAsia"/>
        </w:rPr>
        <w:t>”的用法，鼠标接触就能变绿。</w:t>
      </w:r>
    </w:p>
    <w:p w14:paraId="2B1C8909" w14:textId="7B77E246" w:rsidR="009B3CDE" w:rsidRDefault="009B3CDE" w:rsidP="006769BE">
      <w:pPr>
        <w:adjustRightInd/>
        <w:spacing w:after="0"/>
      </w:pPr>
      <w:r>
        <w:rPr>
          <w:rFonts w:hint="eastAsia"/>
        </w:rPr>
        <w:t>变绿就说明：鼠标正在悬停于该图片。</w:t>
      </w:r>
    </w:p>
    <w:p w14:paraId="73841BF0" w14:textId="5B117906" w:rsidR="009B3CDE" w:rsidRPr="006F48DC" w:rsidRDefault="006F48DC" w:rsidP="004C77CB">
      <w:pPr>
        <w:adjustRightIn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F48DC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7B27198B" wp14:editId="7D302E23">
            <wp:extent cx="3362633" cy="1646499"/>
            <wp:effectExtent l="0" t="0" r="0" b="0"/>
            <wp:docPr id="11696372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2556" cy="16562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AC9422" w14:textId="0B249BE7" w:rsidR="0019764E" w:rsidRDefault="0019764E" w:rsidP="009E328C">
      <w:pPr>
        <w:spacing w:after="0"/>
      </w:pPr>
      <w:r w:rsidRPr="00C74A5B">
        <w:rPr>
          <w:rFonts w:hint="eastAsia"/>
          <w:b/>
          <w:bCs/>
        </w:rPr>
        <w:t>公共事件触发：</w:t>
      </w:r>
      <w:r>
        <w:rPr>
          <w:rFonts w:hint="eastAsia"/>
        </w:rPr>
        <w:t>指在某个事件或某个条件下，执行公共事件。</w:t>
      </w:r>
    </w:p>
    <w:p w14:paraId="72BBAD6C" w14:textId="77777777" w:rsidR="0019764E" w:rsidRPr="0027718B" w:rsidRDefault="0019764E" w:rsidP="0019764E">
      <w:r>
        <w:rPr>
          <w:rFonts w:hint="eastAsia"/>
        </w:rPr>
        <w:t>公共事件不存在主动方被动方，而是直接根据条件执行自定义指令。</w:t>
      </w:r>
    </w:p>
    <w:p w14:paraId="7DE54A12" w14:textId="40A483A1" w:rsidR="00CE6643" w:rsidRDefault="0019764E" w:rsidP="009E328C">
      <w:pPr>
        <w:spacing w:after="0"/>
        <w:jc w:val="center"/>
      </w:pPr>
      <w:r>
        <w:object w:dxaOrig="7093" w:dyaOrig="1885" w14:anchorId="3C4B81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4.6pt;height:93.6pt" o:ole="">
            <v:imagedata r:id="rId12" o:title=""/>
          </v:shape>
          <o:OLEObject Type="Embed" ProgID="Visio.Drawing.15" ShapeID="_x0000_i1025" DrawAspect="Content" ObjectID="_1783447997" r:id="rId13"/>
        </w:objec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19764E" w14:paraId="4D3DDB10" w14:textId="77777777" w:rsidTr="009E328C">
        <w:tc>
          <w:tcPr>
            <w:tcW w:w="8522" w:type="dxa"/>
            <w:shd w:val="clear" w:color="auto" w:fill="DEEAF6" w:themeFill="accent1" w:themeFillTint="33"/>
          </w:tcPr>
          <w:p w14:paraId="641934E4" w14:textId="786D7ED8" w:rsidR="0019764E" w:rsidRDefault="0019764E" w:rsidP="00CE6643">
            <w:pPr>
              <w:spacing w:after="0"/>
            </w:pPr>
            <w:r>
              <w:rPr>
                <w:rFonts w:hint="eastAsia"/>
              </w:rPr>
              <w:t>由于图片不</w:t>
            </w:r>
            <w:r w:rsidR="009E328C">
              <w:rPr>
                <w:rFonts w:hint="eastAsia"/>
              </w:rPr>
              <w:t>像</w:t>
            </w:r>
            <w:r>
              <w:rPr>
                <w:rFonts w:hint="eastAsia"/>
              </w:rPr>
              <w:t>事件</w:t>
            </w:r>
            <w:r w:rsidR="009E328C">
              <w:rPr>
                <w:rFonts w:hint="eastAsia"/>
              </w:rPr>
              <w:t>那样灵活</w:t>
            </w:r>
            <w:r>
              <w:rPr>
                <w:rFonts w:hint="eastAsia"/>
              </w:rPr>
              <w:t>，不具备事件页指令功能，</w:t>
            </w:r>
          </w:p>
          <w:p w14:paraId="22CA7D83" w14:textId="2072951D" w:rsidR="0019764E" w:rsidRDefault="0019764E" w:rsidP="00CE6643">
            <w:pPr>
              <w:spacing w:after="0"/>
            </w:pPr>
            <w:r>
              <w:rPr>
                <w:rFonts w:hint="eastAsia"/>
              </w:rPr>
              <w:t>所以图片触发</w:t>
            </w:r>
            <w:r w:rsidR="004C77CB">
              <w:rPr>
                <w:rFonts w:hint="eastAsia"/>
              </w:rPr>
              <w:t xml:space="preserve"> </w:t>
            </w:r>
            <w:r w:rsidR="004C77CB">
              <w:rPr>
                <w:rFonts w:hint="eastAsia"/>
              </w:rPr>
              <w:t>只能</w:t>
            </w:r>
            <w:r>
              <w:rPr>
                <w:rFonts w:hint="eastAsia"/>
              </w:rPr>
              <w:t>依靠</w:t>
            </w:r>
            <w:r w:rsidR="004C77CB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公共事件来实现。</w:t>
            </w:r>
          </w:p>
        </w:tc>
      </w:tr>
    </w:tbl>
    <w:p w14:paraId="2EB34AB5" w14:textId="77777777" w:rsidR="0019764E" w:rsidRPr="0019764E" w:rsidRDefault="0019764E" w:rsidP="00CE6643">
      <w:pPr>
        <w:spacing w:after="0"/>
      </w:pPr>
    </w:p>
    <w:p w14:paraId="7B0C5778" w14:textId="23849B25" w:rsidR="00CE6643" w:rsidRDefault="009B3CDE" w:rsidP="009B3CDE">
      <w:pPr>
        <w:adjustRightInd/>
        <w:snapToGrid/>
        <w:spacing w:after="0"/>
      </w:pPr>
      <w:r>
        <w:br w:type="page"/>
      </w:r>
    </w:p>
    <w:p w14:paraId="5B7B3E45" w14:textId="30E306A6" w:rsidR="004F2DE5" w:rsidRPr="004F2DE5" w:rsidRDefault="00A363F0" w:rsidP="00894C86">
      <w:pPr>
        <w:pStyle w:val="3"/>
        <w:rPr>
          <w:rFonts w:hint="eastAsia"/>
        </w:rPr>
      </w:pPr>
      <w:bookmarkStart w:id="5" w:name="_触屏的物理按键"/>
      <w:bookmarkEnd w:id="5"/>
      <w:r>
        <w:rPr>
          <w:rFonts w:hint="eastAsia"/>
        </w:rPr>
        <w:lastRenderedPageBreak/>
        <w:t>公共事件规划</w:t>
      </w:r>
    </w:p>
    <w:p w14:paraId="1AD0D87F" w14:textId="7573AED4" w:rsidR="00086724" w:rsidRDefault="00086724" w:rsidP="00086724">
      <w:pPr>
        <w:spacing w:after="0"/>
      </w:pPr>
      <w:r>
        <w:rPr>
          <w:rFonts w:hint="eastAsia"/>
        </w:rPr>
        <w:t>相关插件：</w:t>
      </w:r>
    </w:p>
    <w:p w14:paraId="4ABDCAF9" w14:textId="77777777" w:rsidR="00086724" w:rsidRDefault="00086724" w:rsidP="00086724">
      <w:pPr>
        <w:snapToGrid/>
        <w:spacing w:after="0"/>
      </w:pPr>
      <w:r>
        <w:tab/>
      </w:r>
      <w:r w:rsidRPr="00434A2A">
        <w:rPr>
          <w:rFonts w:hint="eastAsia"/>
        </w:rPr>
        <w:t>◆</w:t>
      </w:r>
      <w:proofErr w:type="spellStart"/>
      <w:r w:rsidRPr="00F47174">
        <w:t>Drill_PictureMouseHoverTrigger</w:t>
      </w:r>
      <w:proofErr w:type="spellEnd"/>
      <w:r>
        <w:tab/>
      </w:r>
      <w:r>
        <w:tab/>
      </w:r>
      <w:r w:rsidRPr="00F47174">
        <w:rPr>
          <w:rFonts w:hint="eastAsia"/>
        </w:rPr>
        <w:t>图片</w:t>
      </w:r>
      <w:r w:rsidRPr="00F47174">
        <w:rPr>
          <w:rFonts w:hint="eastAsia"/>
        </w:rPr>
        <w:t xml:space="preserve"> - </w:t>
      </w:r>
      <w:r w:rsidRPr="00F47174">
        <w:rPr>
          <w:rFonts w:hint="eastAsia"/>
        </w:rPr>
        <w:t>鼠标悬停触发图片</w:t>
      </w:r>
    </w:p>
    <w:p w14:paraId="14E3F169" w14:textId="6088F8FC" w:rsidR="00086724" w:rsidRDefault="00086724" w:rsidP="00086724">
      <w:pPr>
        <w:spacing w:after="0"/>
      </w:pPr>
      <w:r>
        <w:rPr>
          <w:rFonts w:hint="eastAsia"/>
        </w:rPr>
        <w:t>由于该</w:t>
      </w:r>
      <w:proofErr w:type="gramStart"/>
      <w:r>
        <w:rPr>
          <w:rFonts w:hint="eastAsia"/>
        </w:rPr>
        <w:t>插件只</w:t>
      </w:r>
      <w:proofErr w:type="gramEnd"/>
      <w:r>
        <w:rPr>
          <w:rFonts w:hint="eastAsia"/>
        </w:rPr>
        <w:t>支持</w:t>
      </w:r>
      <w:r>
        <w:rPr>
          <w:rFonts w:hint="eastAsia"/>
        </w:rPr>
        <w:t xml:space="preserve"> </w:t>
      </w:r>
      <w:r>
        <w:rPr>
          <w:rFonts w:hint="eastAsia"/>
        </w:rPr>
        <w:t>单次触发，不支持</w:t>
      </w:r>
      <w:r>
        <w:rPr>
          <w:rFonts w:hint="eastAsia"/>
        </w:rPr>
        <w:t xml:space="preserve"> </w:t>
      </w:r>
      <w:r>
        <w:rPr>
          <w:rFonts w:hint="eastAsia"/>
        </w:rPr>
        <w:t>持续触发。</w:t>
      </w:r>
    </w:p>
    <w:p w14:paraId="1045DCDA" w14:textId="0ED500BF" w:rsidR="00086724" w:rsidRDefault="00086724" w:rsidP="00086724">
      <w:pPr>
        <w:spacing w:after="0"/>
      </w:pPr>
      <w:r>
        <w:rPr>
          <w:rFonts w:hint="eastAsia"/>
        </w:rPr>
        <w:t>（单次触发和持续触发的区别可见“</w:t>
      </w:r>
      <w:r w:rsidRPr="00AB2C46">
        <w:rPr>
          <w:rFonts w:hint="eastAsia"/>
          <w:color w:val="0070C0"/>
        </w:rPr>
        <w:t>8.</w:t>
      </w:r>
      <w:r w:rsidRPr="00AB2C46">
        <w:rPr>
          <w:rFonts w:hint="eastAsia"/>
          <w:color w:val="0070C0"/>
        </w:rPr>
        <w:t>物体</w:t>
      </w:r>
      <w:r w:rsidRPr="00AB2C46">
        <w:rPr>
          <w:rFonts w:hint="eastAsia"/>
          <w:color w:val="0070C0"/>
        </w:rPr>
        <w:t xml:space="preserve"> &gt; </w:t>
      </w:r>
      <w:r w:rsidRPr="00AB2C46">
        <w:rPr>
          <w:rFonts w:hint="eastAsia"/>
          <w:color w:val="0070C0"/>
        </w:rPr>
        <w:t>触发的本质</w:t>
      </w:r>
      <w:r w:rsidRPr="00AB2C46">
        <w:rPr>
          <w:rFonts w:hint="eastAsia"/>
          <w:color w:val="0070C0"/>
        </w:rPr>
        <w:t>.docx</w:t>
      </w:r>
      <w:r>
        <w:rPr>
          <w:rFonts w:hint="eastAsia"/>
        </w:rPr>
        <w:t>”）</w:t>
      </w:r>
    </w:p>
    <w:p w14:paraId="6E97449B" w14:textId="590E4E70" w:rsidR="00086724" w:rsidRDefault="00086724" w:rsidP="00683118">
      <w:pPr>
        <w:spacing w:after="0"/>
        <w:jc w:val="center"/>
      </w:pPr>
      <w:r>
        <w:rPr>
          <w:noProof/>
        </w:rPr>
        <w:drawing>
          <wp:inline distT="0" distB="0" distL="0" distR="0" wp14:anchorId="2E27DEEA" wp14:editId="4E9D2018">
            <wp:extent cx="4671060" cy="866641"/>
            <wp:effectExtent l="0" t="0" r="0" b="0"/>
            <wp:docPr id="183574218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7992" cy="87905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26E50EA" w14:textId="5E0B0AAD" w:rsidR="00086724" w:rsidRPr="00086724" w:rsidRDefault="00873E6B" w:rsidP="00422789">
      <w:pPr>
        <w:spacing w:after="0"/>
      </w:pPr>
      <w:r>
        <w:rPr>
          <w:rFonts w:hint="eastAsia"/>
        </w:rPr>
        <w:t>以一个图片的</w:t>
      </w:r>
      <w:r>
        <w:rPr>
          <w:rFonts w:hint="eastAsia"/>
        </w:rPr>
        <w:t xml:space="preserve"> </w:t>
      </w:r>
      <w:r>
        <w:rPr>
          <w:rFonts w:hint="eastAsia"/>
        </w:rPr>
        <w:t>悬停与离开悬停</w:t>
      </w:r>
      <w:r>
        <w:rPr>
          <w:rFonts w:hint="eastAsia"/>
        </w:rPr>
        <w:t xml:space="preserve"> </w:t>
      </w:r>
      <w:r>
        <w:rPr>
          <w:rFonts w:hint="eastAsia"/>
        </w:rPr>
        <w:t>为例，</w:t>
      </w:r>
    </w:p>
    <w:p w14:paraId="6DAEB8E6" w14:textId="7FEF183B" w:rsidR="007F0583" w:rsidRDefault="007F0583" w:rsidP="00033EF9">
      <w:pPr>
        <w:spacing w:after="0"/>
      </w:pPr>
      <w:r>
        <w:rPr>
          <w:rFonts w:hint="eastAsia"/>
        </w:rPr>
        <w:t>图片要实现这个</w:t>
      </w:r>
      <w:r w:rsidR="007A305E">
        <w:rPr>
          <w:rFonts w:hint="eastAsia"/>
        </w:rPr>
        <w:t>反馈</w:t>
      </w:r>
      <w:r>
        <w:rPr>
          <w:rFonts w:hint="eastAsia"/>
        </w:rPr>
        <w:t>功能，就需要两个公共事件：</w:t>
      </w:r>
    </w:p>
    <w:p w14:paraId="2E41550C" w14:textId="7995C83E" w:rsidR="00B8349E" w:rsidRDefault="00B8349E" w:rsidP="00B8349E">
      <w:pPr>
        <w:spacing w:after="0"/>
        <w:jc w:val="center"/>
      </w:pPr>
      <w:r w:rsidRPr="00B8349E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67B88E8B" wp14:editId="1C1238D4">
            <wp:extent cx="5045710" cy="411870"/>
            <wp:effectExtent l="0" t="0" r="2540" b="7620"/>
            <wp:docPr id="87545264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9947" cy="4130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B376AF" w14:textId="77777777" w:rsidR="00D01232" w:rsidRDefault="004222B7" w:rsidP="00B8349E">
      <w:pPr>
        <w:spacing w:after="0"/>
      </w:pPr>
      <w:r>
        <w:rPr>
          <w:rFonts w:hint="eastAsia"/>
        </w:rPr>
        <w:t>悬停时</w:t>
      </w:r>
      <w:r w:rsidR="00D01232">
        <w:rPr>
          <w:rFonts w:hint="eastAsia"/>
        </w:rPr>
        <w:t>的公共事件</w:t>
      </w:r>
      <w:r w:rsidR="00B8349E">
        <w:rPr>
          <w:rFonts w:hint="eastAsia"/>
        </w:rPr>
        <w:t>控制图片的滤镜变色</w:t>
      </w:r>
      <w:r>
        <w:rPr>
          <w:rFonts w:hint="eastAsia"/>
        </w:rPr>
        <w:t>，离开悬停时</w:t>
      </w:r>
      <w:r w:rsidR="00D01232">
        <w:rPr>
          <w:rFonts w:hint="eastAsia"/>
        </w:rPr>
        <w:t>的公共事件</w:t>
      </w:r>
      <w:r>
        <w:rPr>
          <w:rFonts w:hint="eastAsia"/>
        </w:rPr>
        <w:t>恢复</w:t>
      </w:r>
      <w:r w:rsidR="00D01232">
        <w:rPr>
          <w:rFonts w:hint="eastAsia"/>
        </w:rPr>
        <w:t>变色</w:t>
      </w:r>
      <w:r w:rsidR="00B8349E">
        <w:rPr>
          <w:rFonts w:hint="eastAsia"/>
        </w:rPr>
        <w:t>，</w:t>
      </w:r>
    </w:p>
    <w:p w14:paraId="1A8329FF" w14:textId="67F2DE95" w:rsidR="00B8349E" w:rsidRPr="00B8349E" w:rsidRDefault="00D01232" w:rsidP="00B8349E">
      <w:pPr>
        <w:spacing w:after="0"/>
      </w:pPr>
      <w:r>
        <w:rPr>
          <w:rFonts w:hint="eastAsia"/>
        </w:rPr>
        <w:t>以此来</w:t>
      </w:r>
      <w:r w:rsidR="00B8349E">
        <w:rPr>
          <w:rFonts w:hint="eastAsia"/>
        </w:rPr>
        <w:t>实现悬停的反馈效果。</w:t>
      </w:r>
    </w:p>
    <w:p w14:paraId="0BC856DB" w14:textId="79691CF2" w:rsidR="007A305E" w:rsidRPr="00683118" w:rsidRDefault="00683118" w:rsidP="00DC56CE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683118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5FD58FA" wp14:editId="69F9F6F5">
            <wp:extent cx="1867644" cy="1790700"/>
            <wp:effectExtent l="0" t="0" r="0" b="0"/>
            <wp:docPr id="100105336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69992" cy="1792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4A9C95" w14:textId="2896BCCC" w:rsidR="00B8349E" w:rsidRPr="00B8349E" w:rsidRDefault="00B8349E" w:rsidP="00B8349E">
      <w:pPr>
        <w:spacing w:after="0"/>
      </w:pPr>
      <w:r>
        <w:rPr>
          <w:rFonts w:hint="eastAsia"/>
        </w:rPr>
        <w:t>而要实现</w:t>
      </w:r>
      <w:r w:rsidRPr="00B8349E">
        <w:rPr>
          <w:rFonts w:hint="eastAsia"/>
        </w:rPr>
        <w:t>鼠标的点击</w:t>
      </w:r>
      <w:r w:rsidR="00D01232">
        <w:rPr>
          <w:rFonts w:hint="eastAsia"/>
        </w:rPr>
        <w:t>的事件</w:t>
      </w:r>
      <w:r w:rsidRPr="00B8349E">
        <w:rPr>
          <w:rFonts w:hint="eastAsia"/>
        </w:rPr>
        <w:t>，</w:t>
      </w:r>
      <w:r>
        <w:rPr>
          <w:rFonts w:hint="eastAsia"/>
        </w:rPr>
        <w:t>可以考虑</w:t>
      </w:r>
      <w:r w:rsidR="00D01232">
        <w:rPr>
          <w:rFonts w:hint="eastAsia"/>
        </w:rPr>
        <w:t xml:space="preserve"> </w:t>
      </w:r>
      <w:r w:rsidR="00D01232">
        <w:rPr>
          <w:rFonts w:hint="eastAsia"/>
        </w:rPr>
        <w:t>左键按下</w:t>
      </w:r>
      <w:r w:rsidR="00D01232">
        <w:rPr>
          <w:rFonts w:hint="eastAsia"/>
        </w:rPr>
        <w:t>[</w:t>
      </w:r>
      <w:r w:rsidR="00D01232">
        <w:rPr>
          <w:rFonts w:hint="eastAsia"/>
        </w:rPr>
        <w:t>一帧</w:t>
      </w:r>
      <w:r w:rsidR="00D01232">
        <w:rPr>
          <w:rFonts w:hint="eastAsia"/>
        </w:rPr>
        <w:t>]</w:t>
      </w:r>
      <w:r w:rsidR="00D01232">
        <w:rPr>
          <w:rFonts w:hint="eastAsia"/>
        </w:rPr>
        <w:t>时</w:t>
      </w:r>
      <w:r w:rsidR="00D01232">
        <w:rPr>
          <w:rFonts w:hint="eastAsia"/>
        </w:rPr>
        <w:t>/</w:t>
      </w:r>
      <w:r w:rsidR="00D01232">
        <w:rPr>
          <w:rFonts w:hint="eastAsia"/>
        </w:rPr>
        <w:t>左键释放</w:t>
      </w:r>
      <w:r w:rsidR="00D01232">
        <w:rPr>
          <w:rFonts w:hint="eastAsia"/>
        </w:rPr>
        <w:t>[</w:t>
      </w:r>
      <w:r w:rsidR="00D01232">
        <w:rPr>
          <w:rFonts w:hint="eastAsia"/>
        </w:rPr>
        <w:t>一帧</w:t>
      </w:r>
      <w:r w:rsidR="00D01232">
        <w:rPr>
          <w:rFonts w:hint="eastAsia"/>
        </w:rPr>
        <w:t>]</w:t>
      </w:r>
      <w:r w:rsidR="00D01232">
        <w:rPr>
          <w:rFonts w:hint="eastAsia"/>
        </w:rPr>
        <w:t>时</w:t>
      </w:r>
      <w:r w:rsidRPr="00B8349E">
        <w:rPr>
          <w:rFonts w:hint="eastAsia"/>
        </w:rPr>
        <w:t>：</w:t>
      </w:r>
    </w:p>
    <w:p w14:paraId="6F31E143" w14:textId="738E8521" w:rsidR="00B8349E" w:rsidRDefault="00B8349E" w:rsidP="00B8349E">
      <w:pPr>
        <w:spacing w:after="0"/>
        <w:jc w:val="center"/>
      </w:pPr>
      <w:r w:rsidRPr="00B8349E">
        <w:rPr>
          <w:noProof/>
        </w:rPr>
        <w:drawing>
          <wp:inline distT="0" distB="0" distL="0" distR="0" wp14:anchorId="54314E3F" wp14:editId="17DC2545">
            <wp:extent cx="5091430" cy="389244"/>
            <wp:effectExtent l="0" t="0" r="0" b="0"/>
            <wp:docPr id="157259844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7374" cy="390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A05DC8" w14:textId="09C0A807" w:rsidR="007A305E" w:rsidRPr="00B8349E" w:rsidRDefault="00D01232" w:rsidP="00D01232">
      <w:pPr>
        <w:spacing w:after="120"/>
      </w:pPr>
      <w:r>
        <w:rPr>
          <w:rFonts w:hint="eastAsia"/>
        </w:rPr>
        <w:t>可以去</w:t>
      </w:r>
      <w:r w:rsidR="00873E6B">
        <w:rPr>
          <w:rFonts w:hint="eastAsia"/>
        </w:rPr>
        <w:t>示例中</w:t>
      </w:r>
      <w:r w:rsidR="00873E6B">
        <w:rPr>
          <w:rFonts w:hint="eastAsia"/>
        </w:rPr>
        <w:t xml:space="preserve"> </w:t>
      </w:r>
      <w:r w:rsidR="00873E6B" w:rsidRPr="00873E6B">
        <w:rPr>
          <w:rFonts w:hint="eastAsia"/>
          <w:color w:val="00B050"/>
        </w:rPr>
        <w:t>图片管理层</w:t>
      </w:r>
      <w:r w:rsidR="00873E6B">
        <w:rPr>
          <w:rFonts w:hint="eastAsia"/>
        </w:rPr>
        <w:t xml:space="preserve"> </w:t>
      </w:r>
      <w:r>
        <w:rPr>
          <w:rFonts w:hint="eastAsia"/>
        </w:rPr>
        <w:t>看看</w:t>
      </w:r>
      <w:r w:rsidR="00873E6B">
        <w:rPr>
          <w:rFonts w:hint="eastAsia"/>
        </w:rPr>
        <w:t>。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BA44D9" w14:paraId="7070A00B" w14:textId="77777777" w:rsidTr="00B8349E">
        <w:tc>
          <w:tcPr>
            <w:tcW w:w="8522" w:type="dxa"/>
            <w:shd w:val="clear" w:color="auto" w:fill="DEEAF6" w:themeFill="accent1" w:themeFillTint="33"/>
          </w:tcPr>
          <w:p w14:paraId="5F8C1A81" w14:textId="0F280D5C" w:rsidR="00BA44D9" w:rsidRDefault="00BA44D9" w:rsidP="00BA44D9">
            <w:pPr>
              <w:spacing w:after="0"/>
            </w:pPr>
            <w:r>
              <w:rPr>
                <w:rFonts w:hint="eastAsia"/>
              </w:rPr>
              <w:t>这里可以对比插件：</w:t>
            </w:r>
          </w:p>
          <w:p w14:paraId="1CE1C293" w14:textId="77777777" w:rsidR="00BA44D9" w:rsidRPr="00683118" w:rsidRDefault="00BA44D9" w:rsidP="00683118">
            <w:pPr>
              <w:spacing w:after="0"/>
            </w:pPr>
            <w:r>
              <w:tab/>
            </w:r>
            <w:proofErr w:type="spellStart"/>
            <w:r>
              <w:t>Drill_EventMouseHoverSwitch</w:t>
            </w:r>
            <w:proofErr w:type="spellEnd"/>
            <w:r>
              <w:tab/>
            </w:r>
            <w:r>
              <w:tab/>
            </w:r>
            <w:r w:rsidRPr="009C485D">
              <w:rPr>
                <w:rFonts w:hint="eastAsia"/>
              </w:rPr>
              <w:t>物体</w:t>
            </w:r>
            <w:r w:rsidRPr="009C485D">
              <w:t xml:space="preserve"> - </w:t>
            </w:r>
            <w:r w:rsidRPr="009C485D">
              <w:rPr>
                <w:rFonts w:hint="eastAsia"/>
              </w:rPr>
              <w:t>鼠标</w:t>
            </w:r>
            <w:r>
              <w:rPr>
                <w:rFonts w:hint="eastAsia"/>
              </w:rPr>
              <w:t>悬停</w:t>
            </w:r>
            <w:r w:rsidRPr="009C485D">
              <w:rPr>
                <w:rFonts w:hint="eastAsia"/>
              </w:rPr>
              <w:t>响应开关</w:t>
            </w:r>
          </w:p>
          <w:p w14:paraId="1BF2309C" w14:textId="77777777" w:rsidR="00BA44D9" w:rsidRDefault="00BA44D9" w:rsidP="00BA44D9">
            <w:pPr>
              <w:spacing w:after="0"/>
            </w:pPr>
            <w:r>
              <w:rPr>
                <w:rFonts w:hint="eastAsia"/>
              </w:rPr>
              <w:t>功能为：鼠标悬停响应开关在悬停会按下，离开会弹起。</w:t>
            </w:r>
          </w:p>
          <w:p w14:paraId="6AA2C5F7" w14:textId="01BC10EF" w:rsidR="00683118" w:rsidRPr="007F0583" w:rsidRDefault="00683118" w:rsidP="00BA44D9">
            <w:pPr>
              <w:spacing w:after="0"/>
            </w:pPr>
            <w:r>
              <w:rPr>
                <w:rFonts w:hint="eastAsia"/>
              </w:rPr>
              <w:t>开关一条注释的触发（持续触发），对应了图片的两个公共事件触发（单次触发）。</w:t>
            </w:r>
          </w:p>
          <w:p w14:paraId="55F3437B" w14:textId="4ADC0DF7" w:rsidR="00BA44D9" w:rsidRDefault="00BA44D9" w:rsidP="00990BD4">
            <w:pPr>
              <w:jc w:val="center"/>
            </w:pPr>
            <w:r w:rsidRPr="00781DD1">
              <w:rPr>
                <w:noProof/>
              </w:rPr>
              <w:drawing>
                <wp:inline distT="0" distB="0" distL="0" distR="0" wp14:anchorId="633B9AC4" wp14:editId="517A5D09">
                  <wp:extent cx="4206240" cy="847214"/>
                  <wp:effectExtent l="0" t="0" r="3810" b="0"/>
                  <wp:docPr id="32" name="图片 32" descr="F:\rpg mv箱\聚集开关（三消）\方法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F:\rpg mv箱\聚集开关（三消）\方法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304637" cy="8670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4BD8778" w14:textId="77777777" w:rsidR="008B1A2B" w:rsidRDefault="008B1A2B" w:rsidP="00B72873">
      <w:pPr>
        <w:spacing w:after="0"/>
      </w:pPr>
    </w:p>
    <w:p w14:paraId="11A23DEE" w14:textId="07FABD0E" w:rsidR="00F6026F" w:rsidRDefault="00F6026F" w:rsidP="00F6026F">
      <w:pPr>
        <w:pStyle w:val="3"/>
        <w:rPr>
          <w:rFonts w:hint="eastAsia"/>
        </w:rPr>
      </w:pPr>
      <w:r>
        <w:rPr>
          <w:rFonts w:hint="eastAsia"/>
        </w:rPr>
        <w:lastRenderedPageBreak/>
        <w:t>公共</w:t>
      </w:r>
      <w:proofErr w:type="gramStart"/>
      <w:r>
        <w:rPr>
          <w:rFonts w:hint="eastAsia"/>
        </w:rPr>
        <w:t>事件防连点</w:t>
      </w:r>
      <w:proofErr w:type="gramEnd"/>
    </w:p>
    <w:p w14:paraId="18E915F3" w14:textId="77777777" w:rsidR="00BD595E" w:rsidRDefault="00BD595E" w:rsidP="00BD595E">
      <w:pPr>
        <w:spacing w:after="0"/>
      </w:pPr>
      <w:r>
        <w:rPr>
          <w:rFonts w:hint="eastAsia"/>
        </w:rPr>
        <w:t>图片触发公共事件有个缺点。</w:t>
      </w:r>
    </w:p>
    <w:p w14:paraId="0911FCF0" w14:textId="155644F5" w:rsidR="00BD595E" w:rsidRDefault="00BD595E" w:rsidP="00BD595E">
      <w:r>
        <w:rPr>
          <w:rFonts w:hint="eastAsia"/>
        </w:rPr>
        <w:t>就是每点击一次图片，图片就触发执行一次公共事件。</w:t>
      </w:r>
    </w:p>
    <w:p w14:paraId="6283354E" w14:textId="615B5D2A" w:rsidR="00B314A1" w:rsidRDefault="00B314A1" w:rsidP="00B314A1">
      <w:pPr>
        <w:spacing w:after="0"/>
      </w:pPr>
      <w:r>
        <w:rPr>
          <w:rFonts w:hint="eastAsia"/>
        </w:rPr>
        <w:t>如果玩家不慎点了两次图片，则会出现公共事件执行两次以上的问题。</w:t>
      </w:r>
    </w:p>
    <w:p w14:paraId="0E3350CB" w14:textId="61AF2A5A" w:rsidR="00514B71" w:rsidRDefault="00B314A1" w:rsidP="00B314A1">
      <w:pPr>
        <w:spacing w:after="0"/>
      </w:pPr>
      <w:r>
        <w:rPr>
          <w:rFonts w:hint="eastAsia"/>
        </w:rPr>
        <w:t>目前有下面几个解决方案。</w:t>
      </w:r>
    </w:p>
    <w:p w14:paraId="36E3D2BC" w14:textId="77777777" w:rsidR="00514B71" w:rsidRPr="00B314A1" w:rsidRDefault="00514B71" w:rsidP="00B314A1">
      <w:pPr>
        <w:spacing w:after="0"/>
        <w:rPr>
          <w:rFonts w:hint="eastAsia"/>
        </w:rPr>
      </w:pPr>
    </w:p>
    <w:p w14:paraId="2A7AB219" w14:textId="46984387" w:rsidR="00224C44" w:rsidRPr="00224C44" w:rsidRDefault="00224C44" w:rsidP="00224C44">
      <w:pPr>
        <w:pStyle w:val="4"/>
        <w:rPr>
          <w:rFonts w:hint="eastAsia"/>
        </w:rPr>
      </w:pPr>
      <w:r w:rsidRPr="00DC60CE">
        <w:t>1</w:t>
      </w:r>
      <w:r>
        <w:rPr>
          <w:rFonts w:hint="eastAsia"/>
        </w:rPr>
        <w:t>）直接用开关</w:t>
      </w:r>
      <w:r w:rsidR="000A3E25">
        <w:rPr>
          <w:rFonts w:hint="eastAsia"/>
        </w:rPr>
        <w:t>阻塞</w:t>
      </w:r>
    </w:p>
    <w:p w14:paraId="75BF32FA" w14:textId="323F6093" w:rsidR="00513E32" w:rsidRDefault="00531383" w:rsidP="00B314A1">
      <w:pPr>
        <w:spacing w:after="0"/>
      </w:pPr>
      <w:proofErr w:type="gramStart"/>
      <w:r>
        <w:rPr>
          <w:rFonts w:hint="eastAsia"/>
        </w:rPr>
        <w:t>为了防连点</w:t>
      </w:r>
      <w:proofErr w:type="gramEnd"/>
      <w:r w:rsidR="005D10C1">
        <w:rPr>
          <w:rFonts w:hint="eastAsia"/>
        </w:rPr>
        <w:t>，</w:t>
      </w:r>
      <w:r>
        <w:rPr>
          <w:rFonts w:hint="eastAsia"/>
        </w:rPr>
        <w:t>可以</w:t>
      </w:r>
      <w:r w:rsidR="005D10C1">
        <w:rPr>
          <w:rFonts w:hint="eastAsia"/>
        </w:rPr>
        <w:t>通过一个开关来实现</w:t>
      </w:r>
      <w:r>
        <w:rPr>
          <w:rFonts w:hint="eastAsia"/>
        </w:rPr>
        <w:t>。</w:t>
      </w:r>
    </w:p>
    <w:p w14:paraId="393CDCF6" w14:textId="7FA58CE2" w:rsidR="005D10C1" w:rsidRDefault="005D10C1" w:rsidP="00B314A1">
      <w:pPr>
        <w:spacing w:after="0"/>
      </w:pPr>
      <w:r>
        <w:rPr>
          <w:rFonts w:hint="eastAsia"/>
        </w:rPr>
        <w:t>开关如果为</w:t>
      </w:r>
      <w:r>
        <w:rPr>
          <w:rFonts w:hint="eastAsia"/>
        </w:rPr>
        <w:t>OFF</w:t>
      </w:r>
      <w:r>
        <w:rPr>
          <w:rFonts w:hint="eastAsia"/>
        </w:rPr>
        <w:t>，那么就设置</w:t>
      </w:r>
      <w:r>
        <w:rPr>
          <w:rFonts w:hint="eastAsia"/>
        </w:rPr>
        <w:t>ON</w:t>
      </w:r>
      <w:r>
        <w:rPr>
          <w:rFonts w:hint="eastAsia"/>
        </w:rPr>
        <w:t>，等公共事件里面所有内容执行结束之后，才</w:t>
      </w:r>
      <w:r>
        <w:rPr>
          <w:rFonts w:hint="eastAsia"/>
        </w:rPr>
        <w:t>OFF</w:t>
      </w:r>
      <w:r>
        <w:rPr>
          <w:rFonts w:hint="eastAsia"/>
        </w:rPr>
        <w:t>。</w:t>
      </w:r>
    </w:p>
    <w:p w14:paraId="7531D8F9" w14:textId="3648024E" w:rsidR="005D10C1" w:rsidRPr="005D10C1" w:rsidRDefault="005D10C1" w:rsidP="005D10C1">
      <w:pPr>
        <w:spacing w:after="0"/>
        <w:jc w:val="center"/>
      </w:pPr>
      <w:r w:rsidRPr="005D10C1">
        <w:rPr>
          <w:noProof/>
        </w:rPr>
        <w:drawing>
          <wp:inline distT="0" distB="0" distL="0" distR="0" wp14:anchorId="50DACE86" wp14:editId="6A6CCDB7">
            <wp:extent cx="3977640" cy="1729939"/>
            <wp:effectExtent l="0" t="0" r="3810" b="3810"/>
            <wp:docPr id="27566333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174" cy="1734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1DCF8F" w14:textId="77777777" w:rsidR="00D161D7" w:rsidRDefault="005D10C1" w:rsidP="005D10C1">
      <w:pPr>
        <w:spacing w:after="0"/>
      </w:pPr>
      <w:r w:rsidRPr="005D10C1">
        <w:rPr>
          <w:rFonts w:hint="eastAsia"/>
        </w:rPr>
        <w:t>这样就能避免公共事件多次触发时，造成指令堆积</w:t>
      </w:r>
      <w:r w:rsidR="00D161D7">
        <w:rPr>
          <w:rFonts w:hint="eastAsia"/>
        </w:rPr>
        <w:t>。</w:t>
      </w:r>
    </w:p>
    <w:p w14:paraId="57753C8B" w14:textId="0FC63CF9" w:rsidR="005D10C1" w:rsidRPr="005D10C1" w:rsidRDefault="005D10C1" w:rsidP="005D10C1">
      <w:pPr>
        <w:spacing w:after="0"/>
      </w:pPr>
      <w:r w:rsidRPr="005D10C1">
        <w:rPr>
          <w:rFonts w:hint="eastAsia"/>
        </w:rPr>
        <w:t>因为正在执行公共事件时，再次触发公共事件，会因为开关为</w:t>
      </w:r>
      <w:r w:rsidRPr="005D10C1">
        <w:rPr>
          <w:rFonts w:hint="eastAsia"/>
        </w:rPr>
        <w:t>ON</w:t>
      </w:r>
      <w:r w:rsidRPr="005D10C1">
        <w:rPr>
          <w:rFonts w:hint="eastAsia"/>
        </w:rPr>
        <w:t>，直接跳出。</w:t>
      </w:r>
    </w:p>
    <w:p w14:paraId="080CA174" w14:textId="224C1FC0" w:rsidR="00513E32" w:rsidRDefault="005D10C1" w:rsidP="00B314A1">
      <w:pPr>
        <w:spacing w:after="0"/>
      </w:pPr>
      <w:r>
        <w:rPr>
          <w:rFonts w:hint="eastAsia"/>
        </w:rPr>
        <w:t>但这种方法会占用一个开关，不好操作。</w:t>
      </w:r>
    </w:p>
    <w:p w14:paraId="5526129B" w14:textId="77777777" w:rsidR="005D10C1" w:rsidRDefault="005D10C1" w:rsidP="00B314A1">
      <w:pPr>
        <w:spacing w:after="0"/>
      </w:pPr>
    </w:p>
    <w:p w14:paraId="7E963B66" w14:textId="6471B808" w:rsidR="00514B71" w:rsidRDefault="00514B71" w:rsidP="00514B71">
      <w:pPr>
        <w:adjustRightInd/>
        <w:snapToGrid/>
        <w:spacing w:after="0"/>
        <w:rPr>
          <w:rFonts w:hint="eastAsia"/>
        </w:rPr>
      </w:pPr>
      <w:r>
        <w:br w:type="page"/>
      </w:r>
    </w:p>
    <w:p w14:paraId="61C4757D" w14:textId="3621308B" w:rsidR="00224C44" w:rsidRPr="00B00F96" w:rsidRDefault="00224C44" w:rsidP="00224C44">
      <w:pPr>
        <w:pStyle w:val="4"/>
        <w:rPr>
          <w:rFonts w:hint="eastAsia"/>
        </w:rPr>
      </w:pPr>
      <w:r>
        <w:rPr>
          <w:rFonts w:hint="eastAsia"/>
        </w:rPr>
        <w:lastRenderedPageBreak/>
        <w:t>2）临时关闭绑定</w:t>
      </w:r>
    </w:p>
    <w:p w14:paraId="7F54B584" w14:textId="314F3A46" w:rsidR="00531383" w:rsidRDefault="00531383" w:rsidP="00531383">
      <w:pPr>
        <w:spacing w:after="0"/>
      </w:pPr>
      <w:proofErr w:type="gramStart"/>
      <w:r>
        <w:rPr>
          <w:rFonts w:hint="eastAsia"/>
        </w:rPr>
        <w:t>为了防连点</w:t>
      </w:r>
      <w:proofErr w:type="gramEnd"/>
      <w:r>
        <w:rPr>
          <w:rFonts w:hint="eastAsia"/>
        </w:rPr>
        <w:t>，可以通过临时关闭绑定来实现。</w:t>
      </w:r>
    </w:p>
    <w:p w14:paraId="2224EB6D" w14:textId="79FD33D4" w:rsidR="00531383" w:rsidRDefault="00531383" w:rsidP="00531383">
      <w:pPr>
        <w:spacing w:after="0"/>
      </w:pPr>
      <w:r>
        <w:rPr>
          <w:rFonts w:hint="eastAsia"/>
        </w:rPr>
        <w:t>公共事件执行时关闭绑定，这样再次点击，就不会触发公共事件。</w:t>
      </w:r>
    </w:p>
    <w:p w14:paraId="619AE2A4" w14:textId="142B505A" w:rsidR="00531383" w:rsidRDefault="00531383" w:rsidP="00531383">
      <w:pPr>
        <w:spacing w:after="0"/>
      </w:pPr>
      <w:r>
        <w:rPr>
          <w:rFonts w:hint="eastAsia"/>
        </w:rPr>
        <w:t>等公共事件的</w:t>
      </w:r>
      <w:r>
        <w:rPr>
          <w:rFonts w:hint="eastAsia"/>
        </w:rPr>
        <w:t xml:space="preserve"> </w:t>
      </w:r>
      <w:r>
        <w:rPr>
          <w:rFonts w:hint="eastAsia"/>
        </w:rPr>
        <w:t>等待指令和对话框</w:t>
      </w:r>
      <w:r>
        <w:rPr>
          <w:rFonts w:hint="eastAsia"/>
        </w:rPr>
        <w:t xml:space="preserve"> </w:t>
      </w:r>
      <w:r>
        <w:rPr>
          <w:rFonts w:hint="eastAsia"/>
        </w:rPr>
        <w:t>内容执行完毕后，再开启即可。</w:t>
      </w:r>
    </w:p>
    <w:p w14:paraId="70C8C898" w14:textId="5835FA7B" w:rsidR="00224C44" w:rsidRDefault="00531383" w:rsidP="00187B13">
      <w:pPr>
        <w:snapToGrid/>
        <w:spacing w:after="0"/>
        <w:jc w:val="center"/>
      </w:pPr>
      <w:r w:rsidRPr="00531383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29D71607" wp14:editId="53440A7E">
            <wp:extent cx="4617720" cy="1238732"/>
            <wp:effectExtent l="0" t="0" r="0" b="0"/>
            <wp:docPr id="185397858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6338" cy="1241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B436E8" w14:textId="247C4E55" w:rsidR="00A267DA" w:rsidRDefault="00A267DA" w:rsidP="00A267DA">
      <w:pPr>
        <w:spacing w:after="0"/>
        <w:rPr>
          <w:rFonts w:hint="eastAsia"/>
        </w:rPr>
      </w:pPr>
      <w:r>
        <w:rPr>
          <w:rFonts w:hint="eastAsia"/>
        </w:rPr>
        <w:t>绑定可以批量关闭、打开。</w:t>
      </w:r>
    </w:p>
    <w:p w14:paraId="20B4EEB3" w14:textId="5E3126BD" w:rsidR="00531383" w:rsidRDefault="00A267DA" w:rsidP="00187B13">
      <w:pPr>
        <w:snapToGrid/>
        <w:spacing w:after="0"/>
        <w:jc w:val="center"/>
        <w:rPr>
          <w:rFonts w:hint="eastAsia"/>
        </w:rPr>
      </w:pPr>
      <w:r w:rsidRPr="00A267DA">
        <w:rPr>
          <w:rFonts w:hint="eastAsia"/>
        </w:rPr>
        <w:drawing>
          <wp:inline distT="0" distB="0" distL="0" distR="0" wp14:anchorId="052399E4" wp14:editId="55CDC390">
            <wp:extent cx="5052060" cy="686706"/>
            <wp:effectExtent l="0" t="0" r="0" b="0"/>
            <wp:docPr id="75821912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25283" cy="6966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9A54B4" w14:textId="54792685" w:rsidR="00531383" w:rsidRDefault="00531383" w:rsidP="00B314A1">
      <w:pPr>
        <w:spacing w:after="0"/>
      </w:pPr>
      <w:r>
        <w:rPr>
          <w:rFonts w:hint="eastAsia"/>
        </w:rPr>
        <w:t>但实际设计示例时，仍然需要具体问题具体分析。</w:t>
      </w:r>
    </w:p>
    <w:p w14:paraId="75114915" w14:textId="55CB5200" w:rsidR="00531383" w:rsidRPr="00531383" w:rsidRDefault="00531383" w:rsidP="00B314A1">
      <w:pPr>
        <w:spacing w:after="0"/>
      </w:pPr>
      <w:r>
        <w:rPr>
          <w:rFonts w:hint="eastAsia"/>
        </w:rPr>
        <w:t>比如公共事件</w:t>
      </w:r>
      <w:r>
        <w:rPr>
          <w:rFonts w:hint="eastAsia"/>
        </w:rPr>
        <w:t>150</w:t>
      </w:r>
      <w:r>
        <w:rPr>
          <w:rFonts w:hint="eastAsia"/>
        </w:rPr>
        <w:t>，小爱丽丝被点击时，会执行到公共事件，这时候关闭。</w:t>
      </w:r>
    </w:p>
    <w:p w14:paraId="4709C060" w14:textId="53FE9CB2" w:rsidR="001922E4" w:rsidRPr="001922E4" w:rsidRDefault="001922E4" w:rsidP="00187B13">
      <w:pPr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922E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D5312ED" wp14:editId="267FC4DE">
            <wp:extent cx="4648200" cy="1372747"/>
            <wp:effectExtent l="0" t="0" r="0" b="0"/>
            <wp:docPr id="14132730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2620" cy="1377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B4A79E" w14:textId="0C8E2F87" w:rsidR="00531383" w:rsidRDefault="00531383" w:rsidP="00B314A1">
      <w:pPr>
        <w:spacing w:after="0"/>
      </w:pPr>
      <w:r>
        <w:rPr>
          <w:rFonts w:hint="eastAsia"/>
        </w:rPr>
        <w:t>但由于小爱丽丝被点击后，就直接走小爱丽丝对话的后续流程，并且</w:t>
      </w:r>
      <w:r>
        <w:rPr>
          <w:rFonts w:hint="eastAsia"/>
        </w:rPr>
        <w:t xml:space="preserve"> </w:t>
      </w:r>
      <w:r w:rsidR="00CD4C46">
        <w:rPr>
          <w:rFonts w:hint="eastAsia"/>
          <w:b/>
          <w:bCs/>
        </w:rPr>
        <w:t>删除</w:t>
      </w:r>
      <w:r w:rsidRPr="00531383">
        <w:rPr>
          <w:rFonts w:hint="eastAsia"/>
          <w:b/>
          <w:bCs/>
        </w:rPr>
        <w:t>图片</w:t>
      </w:r>
      <w:r>
        <w:rPr>
          <w:rFonts w:hint="eastAsia"/>
        </w:rPr>
        <w:t>。</w:t>
      </w:r>
    </w:p>
    <w:p w14:paraId="2EDB1259" w14:textId="3A85C091" w:rsidR="00531383" w:rsidRDefault="00531383" w:rsidP="00B314A1">
      <w:pPr>
        <w:spacing w:after="0"/>
      </w:pPr>
      <w:r>
        <w:rPr>
          <w:rFonts w:hint="eastAsia"/>
        </w:rPr>
        <w:t>因此，重新开启绑定已经没有意义了，所以</w:t>
      </w:r>
      <w:r w:rsidR="00D161D7">
        <w:rPr>
          <w:rFonts w:hint="eastAsia"/>
        </w:rPr>
        <w:t>没加</w:t>
      </w:r>
      <w:r>
        <w:rPr>
          <w:rFonts w:hint="eastAsia"/>
        </w:rPr>
        <w:t>“开启绑定”的指令。</w:t>
      </w:r>
    </w:p>
    <w:p w14:paraId="74ED9D11" w14:textId="11A10C69" w:rsidR="00531383" w:rsidRPr="00531383" w:rsidRDefault="00531383" w:rsidP="00B314A1">
      <w:pPr>
        <w:spacing w:after="0"/>
      </w:pPr>
      <w:r>
        <w:rPr>
          <w:rFonts w:hint="eastAsia"/>
        </w:rPr>
        <w:t>（因为</w:t>
      </w:r>
      <w:r w:rsidR="00CD4C46">
        <w:rPr>
          <w:rFonts w:hint="eastAsia"/>
        </w:rPr>
        <w:t>删除</w:t>
      </w:r>
      <w:r>
        <w:rPr>
          <w:rFonts w:hint="eastAsia"/>
        </w:rPr>
        <w:t>图片后，</w:t>
      </w:r>
      <w:r w:rsidR="006A7821">
        <w:rPr>
          <w:rFonts w:hint="eastAsia"/>
        </w:rPr>
        <w:t>图片的</w:t>
      </w:r>
      <w:r>
        <w:rPr>
          <w:rFonts w:hint="eastAsia"/>
        </w:rPr>
        <w:t>所有绑定会被解除）</w:t>
      </w:r>
    </w:p>
    <w:p w14:paraId="638C5D45" w14:textId="40F1C963" w:rsidR="001922E4" w:rsidRPr="001922E4" w:rsidRDefault="001922E4" w:rsidP="00187B13">
      <w:pPr>
        <w:snapToGrid/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1922E4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47109E0E" wp14:editId="2DE63612">
            <wp:extent cx="4693920" cy="1021179"/>
            <wp:effectExtent l="0" t="0" r="0" b="7620"/>
            <wp:docPr id="81701578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592" cy="1026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868281" w14:textId="77777777" w:rsidR="00B815E6" w:rsidRDefault="00B815E6" w:rsidP="00B314A1">
      <w:pPr>
        <w:spacing w:after="0"/>
      </w:pPr>
    </w:p>
    <w:p w14:paraId="27B18438" w14:textId="602A0D2B" w:rsidR="00514B71" w:rsidRDefault="00514B71" w:rsidP="00514B71">
      <w:pPr>
        <w:adjustRightInd/>
        <w:snapToGrid/>
        <w:spacing w:after="0"/>
        <w:rPr>
          <w:rFonts w:hint="eastAsia"/>
        </w:rPr>
      </w:pPr>
      <w:r>
        <w:br w:type="page"/>
      </w:r>
    </w:p>
    <w:p w14:paraId="2D506BCA" w14:textId="1E5DED12" w:rsidR="003E1F4A" w:rsidRDefault="00192D2D" w:rsidP="003E1F4A">
      <w:pPr>
        <w:pStyle w:val="3"/>
        <w:rPr>
          <w:rFonts w:hint="eastAsia"/>
        </w:rPr>
      </w:pPr>
      <w:r>
        <w:rPr>
          <w:rFonts w:hint="eastAsia"/>
        </w:rPr>
        <w:lastRenderedPageBreak/>
        <w:t>重合区域</w:t>
      </w:r>
      <w:r w:rsidR="003E1F4A">
        <w:rPr>
          <w:rFonts w:hint="eastAsia"/>
        </w:rPr>
        <w:t>的触发</w:t>
      </w:r>
    </w:p>
    <w:p w14:paraId="74192C6C" w14:textId="2D13EFAB" w:rsidR="00DC56CE" w:rsidRDefault="00192D2D" w:rsidP="00B314A1">
      <w:pPr>
        <w:spacing w:after="0"/>
      </w:pPr>
      <w:r>
        <w:rPr>
          <w:rFonts w:hint="eastAsia"/>
          <w:b/>
          <w:bCs/>
        </w:rPr>
        <w:t>重合区域</w:t>
      </w:r>
      <w:r w:rsidR="00DC56CE" w:rsidRPr="00DC56CE">
        <w:rPr>
          <w:rFonts w:hint="eastAsia"/>
          <w:b/>
          <w:bCs/>
        </w:rPr>
        <w:t>：</w:t>
      </w:r>
      <w:r w:rsidR="00DC56CE">
        <w:rPr>
          <w:rFonts w:hint="eastAsia"/>
        </w:rPr>
        <w:t>这里是指多张图片同时满足</w:t>
      </w:r>
      <w:r w:rsidR="00DC56CE">
        <w:rPr>
          <w:rFonts w:hint="eastAsia"/>
        </w:rPr>
        <w:t xml:space="preserve"> </w:t>
      </w:r>
      <w:hyperlink w:anchor="_悬停判定" w:history="1">
        <w:r w:rsidR="00DC56CE" w:rsidRPr="00DC56CE">
          <w:rPr>
            <w:rStyle w:val="a4"/>
            <w:rFonts w:hint="eastAsia"/>
          </w:rPr>
          <w:t>悬停判定</w:t>
        </w:r>
      </w:hyperlink>
      <w:r w:rsidR="00DC56CE">
        <w:rPr>
          <w:rFonts w:hint="eastAsia"/>
        </w:rPr>
        <w:t xml:space="preserve"> </w:t>
      </w:r>
      <w:r>
        <w:rPr>
          <w:rFonts w:hint="eastAsia"/>
        </w:rPr>
        <w:t>的重合的区域</w:t>
      </w:r>
      <w:r w:rsidR="00DC56CE">
        <w:rPr>
          <w:rFonts w:hint="eastAsia"/>
        </w:rPr>
        <w:t>。</w:t>
      </w:r>
    </w:p>
    <w:p w14:paraId="3E6D4C21" w14:textId="0856B543" w:rsidR="00361152" w:rsidRDefault="00192D2D" w:rsidP="00B314A1">
      <w:pPr>
        <w:spacing w:after="0"/>
      </w:pPr>
      <w:r>
        <w:rPr>
          <w:rFonts w:hint="eastAsia"/>
        </w:rPr>
        <w:t>重合区域</w:t>
      </w:r>
      <w:r w:rsidR="00361152">
        <w:rPr>
          <w:rFonts w:hint="eastAsia"/>
        </w:rPr>
        <w:t>在触发</w:t>
      </w:r>
      <w:r w:rsidR="00361152">
        <w:rPr>
          <w:rFonts w:hint="eastAsia"/>
        </w:rPr>
        <w:t xml:space="preserve"> </w:t>
      </w:r>
      <w:r w:rsidR="00361152" w:rsidRPr="00361152">
        <w:rPr>
          <w:rFonts w:hint="eastAsia"/>
        </w:rPr>
        <w:t>按下</w:t>
      </w:r>
      <w:r w:rsidR="00361152" w:rsidRPr="00361152">
        <w:rPr>
          <w:rFonts w:hint="eastAsia"/>
        </w:rPr>
        <w:t>[</w:t>
      </w:r>
      <w:r w:rsidR="00361152" w:rsidRPr="00361152">
        <w:rPr>
          <w:rFonts w:hint="eastAsia"/>
        </w:rPr>
        <w:t>一帧</w:t>
      </w:r>
      <w:r w:rsidR="00361152" w:rsidRPr="00361152">
        <w:rPr>
          <w:rFonts w:hint="eastAsia"/>
        </w:rPr>
        <w:t>]</w:t>
      </w:r>
      <w:r w:rsidR="00361152" w:rsidRPr="00361152">
        <w:rPr>
          <w:rFonts w:hint="eastAsia"/>
        </w:rPr>
        <w:t>、释放</w:t>
      </w:r>
      <w:r w:rsidR="00361152" w:rsidRPr="00361152">
        <w:rPr>
          <w:rFonts w:hint="eastAsia"/>
        </w:rPr>
        <w:t>[</w:t>
      </w:r>
      <w:r w:rsidR="00361152" w:rsidRPr="00361152">
        <w:rPr>
          <w:rFonts w:hint="eastAsia"/>
        </w:rPr>
        <w:t>一帧</w:t>
      </w:r>
      <w:r w:rsidR="00361152" w:rsidRPr="00361152">
        <w:rPr>
          <w:rFonts w:hint="eastAsia"/>
        </w:rPr>
        <w:t>]</w:t>
      </w:r>
      <w:r w:rsidR="00361152" w:rsidRPr="00361152">
        <w:rPr>
          <w:rFonts w:hint="eastAsia"/>
        </w:rPr>
        <w:t>、双击</w:t>
      </w:r>
      <w:r w:rsidR="00361152" w:rsidRPr="00361152">
        <w:rPr>
          <w:rFonts w:hint="eastAsia"/>
        </w:rPr>
        <w:t>[</w:t>
      </w:r>
      <w:r w:rsidR="00361152" w:rsidRPr="00361152">
        <w:rPr>
          <w:rFonts w:hint="eastAsia"/>
        </w:rPr>
        <w:t>一帧</w:t>
      </w:r>
      <w:r w:rsidR="00361152" w:rsidRPr="00361152">
        <w:rPr>
          <w:rFonts w:hint="eastAsia"/>
        </w:rPr>
        <w:t>]</w:t>
      </w:r>
      <w:r w:rsidR="00361152">
        <w:rPr>
          <w:rFonts w:hint="eastAsia"/>
        </w:rPr>
        <w:t xml:space="preserve"> </w:t>
      </w:r>
      <w:r w:rsidR="00361152">
        <w:rPr>
          <w:rFonts w:hint="eastAsia"/>
        </w:rPr>
        <w:t>时，默认只触发最上面的图片。</w:t>
      </w:r>
    </w:p>
    <w:p w14:paraId="660F1359" w14:textId="75C3DCE0" w:rsidR="00361152" w:rsidRPr="00361152" w:rsidRDefault="00361152" w:rsidP="002A3768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6115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35AA6C72" wp14:editId="6C4F8DFD">
            <wp:extent cx="3427489" cy="1067678"/>
            <wp:effectExtent l="0" t="0" r="1905" b="0"/>
            <wp:docPr id="174233337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50871" cy="1074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DBEE44" w14:textId="6DBEC342" w:rsidR="003E1F4A" w:rsidRDefault="00361152" w:rsidP="00B314A1">
      <w:pPr>
        <w:spacing w:after="0"/>
      </w:pPr>
      <w:r>
        <w:rPr>
          <w:rFonts w:hint="eastAsia"/>
        </w:rPr>
        <w:t>如下图，三个小爱丽丝</w:t>
      </w:r>
      <w:r w:rsidR="00192D2D">
        <w:rPr>
          <w:rFonts w:hint="eastAsia"/>
        </w:rPr>
        <w:t>重合</w:t>
      </w:r>
      <w:r>
        <w:rPr>
          <w:rFonts w:hint="eastAsia"/>
        </w:rPr>
        <w:t>在一起时，点击，会触发最前面的图片（变绿）。</w:t>
      </w:r>
    </w:p>
    <w:p w14:paraId="5BBB7CD7" w14:textId="5473B16D" w:rsidR="00DC56CE" w:rsidRDefault="00DC56CE" w:rsidP="00B314A1">
      <w:pPr>
        <w:spacing w:after="0"/>
      </w:pPr>
      <w:r>
        <w:rPr>
          <w:rFonts w:hint="eastAsia"/>
        </w:rPr>
        <w:t>（如果图片使用的都是</w:t>
      </w:r>
      <w:hyperlink w:anchor="_像素判定" w:history="1">
        <w:r w:rsidRPr="00DC56CE">
          <w:rPr>
            <w:rStyle w:val="a4"/>
            <w:rFonts w:hint="eastAsia"/>
          </w:rPr>
          <w:t>像素判定</w:t>
        </w:r>
      </w:hyperlink>
      <w:r>
        <w:rPr>
          <w:rFonts w:hint="eastAsia"/>
        </w:rPr>
        <w:t>，点击了</w:t>
      </w:r>
      <w:r>
        <w:rPr>
          <w:rFonts w:hint="eastAsia"/>
        </w:rPr>
        <w:t>@</w:t>
      </w:r>
      <w:r>
        <w:rPr>
          <w:rFonts w:hint="eastAsia"/>
        </w:rPr>
        <w:t>中间镂空的部分，那么只会触发第二张的小爱丽丝图片，因为点击镂空本身就</w:t>
      </w:r>
      <w:r w:rsidR="002A3768">
        <w:rPr>
          <w:rFonts w:hint="eastAsia"/>
        </w:rPr>
        <w:t>表示</w:t>
      </w:r>
      <w:r>
        <w:rPr>
          <w:rFonts w:hint="eastAsia"/>
        </w:rPr>
        <w:t>没触发到</w:t>
      </w:r>
      <w:r w:rsidR="002A3768">
        <w:rPr>
          <w:rFonts w:hint="eastAsia"/>
        </w:rPr>
        <w:t>@</w:t>
      </w:r>
      <w:r w:rsidR="002A3768">
        <w:rPr>
          <w:rFonts w:hint="eastAsia"/>
        </w:rPr>
        <w:t>图片</w:t>
      </w:r>
      <w:r>
        <w:rPr>
          <w:rFonts w:hint="eastAsia"/>
        </w:rPr>
        <w:t>。）</w:t>
      </w:r>
    </w:p>
    <w:p w14:paraId="4E6AF20D" w14:textId="280E707B" w:rsidR="00361152" w:rsidRPr="00361152" w:rsidRDefault="00361152" w:rsidP="002A3768">
      <w:pPr>
        <w:spacing w:after="0"/>
        <w:jc w:val="center"/>
        <w:rPr>
          <w:rFonts w:ascii="宋体" w:eastAsia="宋体" w:hAnsi="宋体" w:cs="宋体" w:hint="eastAsia"/>
          <w:sz w:val="24"/>
          <w:szCs w:val="24"/>
        </w:rPr>
      </w:pPr>
      <w:r w:rsidRPr="00361152">
        <w:rPr>
          <w:rFonts w:ascii="宋体" w:eastAsia="宋体" w:hAnsi="宋体" w:cs="宋体"/>
          <w:noProof/>
          <w:sz w:val="24"/>
          <w:szCs w:val="24"/>
        </w:rPr>
        <w:drawing>
          <wp:inline distT="0" distB="0" distL="0" distR="0" wp14:anchorId="06177EDF" wp14:editId="574EF834">
            <wp:extent cx="1996440" cy="1239170"/>
            <wp:effectExtent l="0" t="0" r="3810" b="0"/>
            <wp:docPr id="58288780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97705" cy="123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361152" w14:paraId="2ED49991" w14:textId="77777777" w:rsidTr="00361152">
        <w:tc>
          <w:tcPr>
            <w:tcW w:w="8522" w:type="dxa"/>
            <w:shd w:val="clear" w:color="auto" w:fill="DEEAF6" w:themeFill="accent1" w:themeFillTint="33"/>
          </w:tcPr>
          <w:p w14:paraId="5EA908E4" w14:textId="27E2BB9C" w:rsidR="00361152" w:rsidRDefault="00361152" w:rsidP="00B314A1">
            <w:pPr>
              <w:spacing w:after="0"/>
            </w:pPr>
            <w:r>
              <w:rPr>
                <w:rFonts w:hint="eastAsia"/>
              </w:rPr>
              <w:t>注意，</w:t>
            </w:r>
            <w:r w:rsidR="00192D2D">
              <w:rPr>
                <w:rFonts w:hint="eastAsia"/>
              </w:rPr>
              <w:t>重合区域</w:t>
            </w:r>
            <w:r>
              <w:rPr>
                <w:rFonts w:hint="eastAsia"/>
              </w:rPr>
              <w:t>判定不含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悬停、离开悬停、</w:t>
            </w:r>
            <w:r w:rsidRPr="00361152">
              <w:rPr>
                <w:rFonts w:hint="eastAsia"/>
              </w:rPr>
              <w:t>滚轮上滚时</w:t>
            </w:r>
            <w:r>
              <w:rPr>
                <w:rFonts w:hint="eastAsia"/>
              </w:rPr>
              <w:t>、</w:t>
            </w:r>
            <w:r w:rsidRPr="00361152">
              <w:rPr>
                <w:rFonts w:hint="eastAsia"/>
              </w:rPr>
              <w:t>滚轮</w:t>
            </w:r>
            <w:r>
              <w:rPr>
                <w:rFonts w:hint="eastAsia"/>
              </w:rPr>
              <w:t>下</w:t>
            </w:r>
            <w:r w:rsidRPr="00361152">
              <w:rPr>
                <w:rFonts w:hint="eastAsia"/>
              </w:rPr>
              <w:t>滚时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的情况，</w:t>
            </w:r>
          </w:p>
          <w:p w14:paraId="50DFA548" w14:textId="1436B486" w:rsidR="00361152" w:rsidRDefault="00361152" w:rsidP="00B314A1">
            <w:pPr>
              <w:spacing w:after="0"/>
            </w:pPr>
            <w:r>
              <w:rPr>
                <w:rFonts w:hint="eastAsia"/>
              </w:rPr>
              <w:t>所以图中小爱丽丝都会变黄，离开后会解除黄色。</w:t>
            </w:r>
          </w:p>
        </w:tc>
      </w:tr>
    </w:tbl>
    <w:p w14:paraId="7F603B29" w14:textId="77777777" w:rsidR="003E1F4A" w:rsidRDefault="003E1F4A" w:rsidP="00B314A1">
      <w:pPr>
        <w:spacing w:after="0"/>
      </w:pPr>
    </w:p>
    <w:p w14:paraId="143E051D" w14:textId="2A56E734" w:rsidR="003E1F4A" w:rsidRDefault="006B455F" w:rsidP="006B455F">
      <w:pPr>
        <w:adjustRightInd/>
        <w:snapToGrid/>
        <w:spacing w:after="0"/>
      </w:pPr>
      <w:r>
        <w:br w:type="page"/>
      </w:r>
    </w:p>
    <w:p w14:paraId="09EE9705" w14:textId="26B2EA5D" w:rsidR="00A363F0" w:rsidRPr="004F2DE5" w:rsidRDefault="00A363F0" w:rsidP="00A363F0">
      <w:pPr>
        <w:pStyle w:val="3"/>
        <w:rPr>
          <w:rFonts w:hint="eastAsia"/>
        </w:rPr>
      </w:pPr>
      <w:r>
        <w:rPr>
          <w:rFonts w:hint="eastAsia"/>
        </w:rPr>
        <w:lastRenderedPageBreak/>
        <w:t>删除图片与悬停</w:t>
      </w:r>
    </w:p>
    <w:p w14:paraId="3B7DFF96" w14:textId="2A7173EC" w:rsidR="00A363F0" w:rsidRDefault="005F7561" w:rsidP="00B314A1">
      <w:pPr>
        <w:spacing w:after="0"/>
      </w:pPr>
      <w:r>
        <w:rPr>
          <w:rFonts w:hint="eastAsia"/>
        </w:rPr>
        <w:t>注意，如果图片触发进入悬停后被立即删除，则“离开悬停”无法被触发。</w:t>
      </w:r>
    </w:p>
    <w:p w14:paraId="047DAE14" w14:textId="13A9928B" w:rsidR="005F7561" w:rsidRDefault="005F7561" w:rsidP="00B314A1">
      <w:pPr>
        <w:spacing w:after="0"/>
      </w:pPr>
      <w:r>
        <w:rPr>
          <w:rFonts w:hint="eastAsia"/>
        </w:rPr>
        <w:t>因为图片已经被删掉了。</w:t>
      </w:r>
    </w:p>
    <w:p w14:paraId="327D3F35" w14:textId="77777777" w:rsidR="00A363F0" w:rsidRDefault="00A363F0" w:rsidP="00B314A1">
      <w:pPr>
        <w:spacing w:after="0"/>
      </w:pPr>
    </w:p>
    <w:p w14:paraId="0F664F7B" w14:textId="77777777" w:rsidR="000F6061" w:rsidRPr="00C40FA8" w:rsidRDefault="000F6061" w:rsidP="000F6061">
      <w:pPr>
        <w:adjustRightInd/>
        <w:snapToGrid/>
        <w:spacing w:line="220" w:lineRule="atLeast"/>
      </w:pPr>
      <w:r>
        <w:br w:type="page"/>
      </w:r>
    </w:p>
    <w:p w14:paraId="69795CD0" w14:textId="1A1672C2" w:rsidR="0070118E" w:rsidRDefault="00722B69" w:rsidP="0070118E">
      <w:pPr>
        <w:pStyle w:val="2"/>
        <w:rPr>
          <w:rFonts w:hint="eastAsia"/>
        </w:rPr>
      </w:pPr>
      <w:r>
        <w:rPr>
          <w:rFonts w:hint="eastAsia"/>
        </w:rPr>
        <w:lastRenderedPageBreak/>
        <w:t>图片拖拽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DB5FC5" w14:paraId="05AC1F1E" w14:textId="77777777" w:rsidTr="00DB5FC5">
        <w:tc>
          <w:tcPr>
            <w:tcW w:w="8522" w:type="dxa"/>
            <w:shd w:val="clear" w:color="auto" w:fill="DEEAF6" w:themeFill="accent1" w:themeFillTint="33"/>
          </w:tcPr>
          <w:p w14:paraId="21BA5DC5" w14:textId="585D8F41" w:rsidR="00DB5FC5" w:rsidRPr="00DB5FC5" w:rsidRDefault="00DB5FC5" w:rsidP="00DB5FC5">
            <w:pPr>
              <w:widowControl w:val="0"/>
              <w:adjustRightInd/>
              <w:snapToGrid/>
              <w:spacing w:after="0"/>
              <w:jc w:val="both"/>
            </w:pPr>
            <w:r>
              <w:rPr>
                <w:rFonts w:hint="eastAsia"/>
              </w:rPr>
              <w:t>图片拖拽相关介绍可以去看文档：“</w:t>
            </w:r>
            <w:r w:rsidRPr="00305889">
              <w:rPr>
                <w:rFonts w:hint="eastAsia"/>
                <w:color w:val="0070C0"/>
              </w:rPr>
              <w:t>16.</w:t>
            </w:r>
            <w:r w:rsidRPr="00305889">
              <w:rPr>
                <w:rFonts w:hint="eastAsia"/>
                <w:color w:val="0070C0"/>
              </w:rPr>
              <w:t>图片</w:t>
            </w:r>
            <w:r w:rsidRPr="00305889">
              <w:rPr>
                <w:rFonts w:hint="eastAsia"/>
                <w:color w:val="0070C0"/>
              </w:rPr>
              <w:t xml:space="preserve"> &gt; </w:t>
            </w:r>
            <w:r w:rsidRPr="00305889">
              <w:rPr>
                <w:rFonts w:hint="eastAsia"/>
                <w:color w:val="0070C0"/>
              </w:rPr>
              <w:t>关于鼠标拖拽图片</w:t>
            </w:r>
            <w:r w:rsidRPr="00305889">
              <w:rPr>
                <w:rFonts w:hint="eastAsia"/>
                <w:color w:val="0070C0"/>
              </w:rPr>
              <w:t>.docx</w:t>
            </w:r>
            <w:r>
              <w:rPr>
                <w:rFonts w:hint="eastAsia"/>
              </w:rPr>
              <w:t>”。</w:t>
            </w:r>
          </w:p>
        </w:tc>
      </w:tr>
    </w:tbl>
    <w:p w14:paraId="053E2570" w14:textId="77777777" w:rsidR="00722B69" w:rsidRDefault="00722B69" w:rsidP="00DB5FC5">
      <w:pPr>
        <w:spacing w:after="0"/>
      </w:pPr>
    </w:p>
    <w:p w14:paraId="6980E1C5" w14:textId="3B5151E0" w:rsidR="009E3CB4" w:rsidRPr="009E3CB4" w:rsidRDefault="009E3CB4" w:rsidP="00C30FF6">
      <w:pPr>
        <w:adjustRightInd/>
        <w:snapToGrid/>
        <w:spacing w:after="0"/>
      </w:pPr>
    </w:p>
    <w:sectPr w:rsidR="009E3CB4" w:rsidRPr="009E3CB4" w:rsidSect="0046677E">
      <w:headerReference w:type="default" r:id="rId2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75D58C7" w14:textId="77777777" w:rsidR="00C339F7" w:rsidRDefault="00C339F7" w:rsidP="00F268BE">
      <w:r>
        <w:separator/>
      </w:r>
    </w:p>
  </w:endnote>
  <w:endnote w:type="continuationSeparator" w:id="0">
    <w:p w14:paraId="215DDA1B" w14:textId="77777777" w:rsidR="00C339F7" w:rsidRDefault="00C339F7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7937C6FA" w14:textId="77777777" w:rsidR="00C339F7" w:rsidRDefault="00C339F7" w:rsidP="00F268BE">
      <w:r>
        <w:separator/>
      </w:r>
    </w:p>
  </w:footnote>
  <w:footnote w:type="continuationSeparator" w:id="0">
    <w:p w14:paraId="0AB56F02" w14:textId="77777777" w:rsidR="00C339F7" w:rsidRDefault="00C339F7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589D9D56" w14:textId="77777777" w:rsidR="0003437D" w:rsidRPr="004D005E" w:rsidRDefault="006903A2" w:rsidP="006903A2">
    <w:pPr>
      <w:jc w:val="center"/>
      <w:rPr>
        <w:rFonts w:ascii="微软雅黑" w:hAnsi="微软雅黑" w:hint="eastAsia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7728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hAnsi="微软雅黑"/>
        <w:sz w:val="20"/>
      </w:rPr>
      <w:t xml:space="preserve"> </w:t>
    </w:r>
    <w:r>
      <w:rPr>
        <w:rFonts w:ascii="微软雅黑" w:hAnsi="微软雅黑"/>
        <w:sz w:val="20"/>
      </w:rPr>
      <w:t xml:space="preserve">   </w:t>
    </w:r>
    <w:proofErr w:type="spellStart"/>
    <w:r w:rsidRPr="006400FA">
      <w:rPr>
        <w:rFonts w:ascii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0DB9"/>
    <w:rsid w:val="000021B7"/>
    <w:rsid w:val="000029DF"/>
    <w:rsid w:val="0000586E"/>
    <w:rsid w:val="00007B64"/>
    <w:rsid w:val="00010660"/>
    <w:rsid w:val="00011839"/>
    <w:rsid w:val="00017C4E"/>
    <w:rsid w:val="00021508"/>
    <w:rsid w:val="00027BBE"/>
    <w:rsid w:val="0003104B"/>
    <w:rsid w:val="00031B8B"/>
    <w:rsid w:val="00033B2D"/>
    <w:rsid w:val="00033EF9"/>
    <w:rsid w:val="0003437D"/>
    <w:rsid w:val="00035B67"/>
    <w:rsid w:val="000366A4"/>
    <w:rsid w:val="00037ADC"/>
    <w:rsid w:val="000423CE"/>
    <w:rsid w:val="00042568"/>
    <w:rsid w:val="00044B67"/>
    <w:rsid w:val="00045BFB"/>
    <w:rsid w:val="00052215"/>
    <w:rsid w:val="00053418"/>
    <w:rsid w:val="000537C7"/>
    <w:rsid w:val="0005657B"/>
    <w:rsid w:val="0005674C"/>
    <w:rsid w:val="000577EB"/>
    <w:rsid w:val="00060D39"/>
    <w:rsid w:val="00061154"/>
    <w:rsid w:val="00070C61"/>
    <w:rsid w:val="00070E29"/>
    <w:rsid w:val="00073133"/>
    <w:rsid w:val="000751C9"/>
    <w:rsid w:val="00075409"/>
    <w:rsid w:val="0007784D"/>
    <w:rsid w:val="00077B54"/>
    <w:rsid w:val="0008001F"/>
    <w:rsid w:val="00080E6D"/>
    <w:rsid w:val="00082509"/>
    <w:rsid w:val="000825B8"/>
    <w:rsid w:val="00082B2F"/>
    <w:rsid w:val="0008397C"/>
    <w:rsid w:val="00084D20"/>
    <w:rsid w:val="00086724"/>
    <w:rsid w:val="000938BB"/>
    <w:rsid w:val="00095A81"/>
    <w:rsid w:val="00096337"/>
    <w:rsid w:val="000A3E25"/>
    <w:rsid w:val="000A4548"/>
    <w:rsid w:val="000A6E4F"/>
    <w:rsid w:val="000B0141"/>
    <w:rsid w:val="000B199B"/>
    <w:rsid w:val="000B2527"/>
    <w:rsid w:val="000B2DCC"/>
    <w:rsid w:val="000B3953"/>
    <w:rsid w:val="000B3AA0"/>
    <w:rsid w:val="000B3C47"/>
    <w:rsid w:val="000B5664"/>
    <w:rsid w:val="000C08B2"/>
    <w:rsid w:val="000C0D00"/>
    <w:rsid w:val="000C1298"/>
    <w:rsid w:val="000C239B"/>
    <w:rsid w:val="000C26B0"/>
    <w:rsid w:val="000C2CB2"/>
    <w:rsid w:val="000C2E56"/>
    <w:rsid w:val="000C3917"/>
    <w:rsid w:val="000C4B03"/>
    <w:rsid w:val="000C51BC"/>
    <w:rsid w:val="000C6187"/>
    <w:rsid w:val="000C7558"/>
    <w:rsid w:val="000D3C96"/>
    <w:rsid w:val="000D41C0"/>
    <w:rsid w:val="000D56D2"/>
    <w:rsid w:val="000E045B"/>
    <w:rsid w:val="000E0587"/>
    <w:rsid w:val="000E4AC9"/>
    <w:rsid w:val="000F36BC"/>
    <w:rsid w:val="000F45C9"/>
    <w:rsid w:val="000F51B5"/>
    <w:rsid w:val="000F527C"/>
    <w:rsid w:val="000F6061"/>
    <w:rsid w:val="000F721C"/>
    <w:rsid w:val="000F7974"/>
    <w:rsid w:val="000F7ED1"/>
    <w:rsid w:val="00105E32"/>
    <w:rsid w:val="0011101F"/>
    <w:rsid w:val="0011368C"/>
    <w:rsid w:val="00114E6E"/>
    <w:rsid w:val="00116791"/>
    <w:rsid w:val="00121069"/>
    <w:rsid w:val="001218E1"/>
    <w:rsid w:val="00122CE7"/>
    <w:rsid w:val="00125EA1"/>
    <w:rsid w:val="00125F16"/>
    <w:rsid w:val="00126224"/>
    <w:rsid w:val="001303CB"/>
    <w:rsid w:val="001308CC"/>
    <w:rsid w:val="00131A7F"/>
    <w:rsid w:val="00133938"/>
    <w:rsid w:val="001418EA"/>
    <w:rsid w:val="00142DBA"/>
    <w:rsid w:val="00142F17"/>
    <w:rsid w:val="00143ACC"/>
    <w:rsid w:val="0014653D"/>
    <w:rsid w:val="0014730B"/>
    <w:rsid w:val="001508AE"/>
    <w:rsid w:val="00151647"/>
    <w:rsid w:val="00154FDB"/>
    <w:rsid w:val="0015623E"/>
    <w:rsid w:val="00156E07"/>
    <w:rsid w:val="00157471"/>
    <w:rsid w:val="001606E3"/>
    <w:rsid w:val="00162FD3"/>
    <w:rsid w:val="001634A0"/>
    <w:rsid w:val="0016413A"/>
    <w:rsid w:val="0016685C"/>
    <w:rsid w:val="00167BDE"/>
    <w:rsid w:val="00170BA1"/>
    <w:rsid w:val="00172653"/>
    <w:rsid w:val="001742D8"/>
    <w:rsid w:val="00175394"/>
    <w:rsid w:val="00180319"/>
    <w:rsid w:val="00182FD8"/>
    <w:rsid w:val="00185597"/>
    <w:rsid w:val="00185824"/>
    <w:rsid w:val="00185F5A"/>
    <w:rsid w:val="00187731"/>
    <w:rsid w:val="00187B13"/>
    <w:rsid w:val="00187C17"/>
    <w:rsid w:val="001917A2"/>
    <w:rsid w:val="00191DEE"/>
    <w:rsid w:val="001922E4"/>
    <w:rsid w:val="00192D2D"/>
    <w:rsid w:val="00193743"/>
    <w:rsid w:val="00196AC4"/>
    <w:rsid w:val="0019764E"/>
    <w:rsid w:val="001A120D"/>
    <w:rsid w:val="001A3F5E"/>
    <w:rsid w:val="001A4BCE"/>
    <w:rsid w:val="001A4F72"/>
    <w:rsid w:val="001B06EF"/>
    <w:rsid w:val="001B2C96"/>
    <w:rsid w:val="001B32FD"/>
    <w:rsid w:val="001B5A39"/>
    <w:rsid w:val="001B6173"/>
    <w:rsid w:val="001C2B53"/>
    <w:rsid w:val="001C428F"/>
    <w:rsid w:val="001C6BD6"/>
    <w:rsid w:val="001D3263"/>
    <w:rsid w:val="001D522F"/>
    <w:rsid w:val="001E1850"/>
    <w:rsid w:val="001E5A1D"/>
    <w:rsid w:val="001E7110"/>
    <w:rsid w:val="001F090F"/>
    <w:rsid w:val="001F0BB1"/>
    <w:rsid w:val="001F1D29"/>
    <w:rsid w:val="001F2935"/>
    <w:rsid w:val="001F54CE"/>
    <w:rsid w:val="001F6DE5"/>
    <w:rsid w:val="001F763D"/>
    <w:rsid w:val="001F784B"/>
    <w:rsid w:val="00202CDF"/>
    <w:rsid w:val="0020315B"/>
    <w:rsid w:val="00206ABF"/>
    <w:rsid w:val="00206CD0"/>
    <w:rsid w:val="00207981"/>
    <w:rsid w:val="0021665F"/>
    <w:rsid w:val="0021769C"/>
    <w:rsid w:val="0022037B"/>
    <w:rsid w:val="0022257E"/>
    <w:rsid w:val="00224C44"/>
    <w:rsid w:val="00225478"/>
    <w:rsid w:val="002259D7"/>
    <w:rsid w:val="002308D5"/>
    <w:rsid w:val="00231F01"/>
    <w:rsid w:val="00232133"/>
    <w:rsid w:val="0023279D"/>
    <w:rsid w:val="002334AD"/>
    <w:rsid w:val="00233AC4"/>
    <w:rsid w:val="00235739"/>
    <w:rsid w:val="00235E09"/>
    <w:rsid w:val="00240601"/>
    <w:rsid w:val="00241A47"/>
    <w:rsid w:val="0024271E"/>
    <w:rsid w:val="00243691"/>
    <w:rsid w:val="002448EC"/>
    <w:rsid w:val="00244B45"/>
    <w:rsid w:val="0024597C"/>
    <w:rsid w:val="00247935"/>
    <w:rsid w:val="002539D6"/>
    <w:rsid w:val="002562B4"/>
    <w:rsid w:val="00256BB5"/>
    <w:rsid w:val="002576BF"/>
    <w:rsid w:val="00260075"/>
    <w:rsid w:val="00260D1B"/>
    <w:rsid w:val="002613F5"/>
    <w:rsid w:val="00262D30"/>
    <w:rsid w:val="00262E66"/>
    <w:rsid w:val="002635F0"/>
    <w:rsid w:val="00265A0E"/>
    <w:rsid w:val="00267F2C"/>
    <w:rsid w:val="00270AA0"/>
    <w:rsid w:val="00272873"/>
    <w:rsid w:val="00273F1F"/>
    <w:rsid w:val="002766DD"/>
    <w:rsid w:val="00276E0F"/>
    <w:rsid w:val="00283530"/>
    <w:rsid w:val="00283CE2"/>
    <w:rsid w:val="0028490F"/>
    <w:rsid w:val="00285013"/>
    <w:rsid w:val="00285517"/>
    <w:rsid w:val="00285610"/>
    <w:rsid w:val="002914B2"/>
    <w:rsid w:val="0029523C"/>
    <w:rsid w:val="002A1FC3"/>
    <w:rsid w:val="002A31BB"/>
    <w:rsid w:val="002A3241"/>
    <w:rsid w:val="002A3768"/>
    <w:rsid w:val="002A4145"/>
    <w:rsid w:val="002A5DDD"/>
    <w:rsid w:val="002A717B"/>
    <w:rsid w:val="002A7751"/>
    <w:rsid w:val="002B1215"/>
    <w:rsid w:val="002B3E17"/>
    <w:rsid w:val="002B686E"/>
    <w:rsid w:val="002C0096"/>
    <w:rsid w:val="002C0336"/>
    <w:rsid w:val="002C065A"/>
    <w:rsid w:val="002C0AC2"/>
    <w:rsid w:val="002C0CF7"/>
    <w:rsid w:val="002C1ECC"/>
    <w:rsid w:val="002C2293"/>
    <w:rsid w:val="002C4ACA"/>
    <w:rsid w:val="002C51B4"/>
    <w:rsid w:val="002C6B10"/>
    <w:rsid w:val="002D0E79"/>
    <w:rsid w:val="002D4C56"/>
    <w:rsid w:val="002D52B7"/>
    <w:rsid w:val="002D715B"/>
    <w:rsid w:val="002E0F82"/>
    <w:rsid w:val="002E1453"/>
    <w:rsid w:val="002E1924"/>
    <w:rsid w:val="002E5623"/>
    <w:rsid w:val="002F0731"/>
    <w:rsid w:val="002F3BCD"/>
    <w:rsid w:val="002F4705"/>
    <w:rsid w:val="002F5884"/>
    <w:rsid w:val="002F5CD5"/>
    <w:rsid w:val="00300493"/>
    <w:rsid w:val="00303FB3"/>
    <w:rsid w:val="00305889"/>
    <w:rsid w:val="00306A9C"/>
    <w:rsid w:val="00310A5C"/>
    <w:rsid w:val="00314DB4"/>
    <w:rsid w:val="0031762F"/>
    <w:rsid w:val="0032137C"/>
    <w:rsid w:val="003229C8"/>
    <w:rsid w:val="0032481C"/>
    <w:rsid w:val="0033583C"/>
    <w:rsid w:val="003374F9"/>
    <w:rsid w:val="003408BF"/>
    <w:rsid w:val="00340A27"/>
    <w:rsid w:val="00343223"/>
    <w:rsid w:val="003447B9"/>
    <w:rsid w:val="00345D7B"/>
    <w:rsid w:val="00350642"/>
    <w:rsid w:val="0035233D"/>
    <w:rsid w:val="003558BD"/>
    <w:rsid w:val="00360378"/>
    <w:rsid w:val="00361152"/>
    <w:rsid w:val="00361D9A"/>
    <w:rsid w:val="003623FA"/>
    <w:rsid w:val="00370483"/>
    <w:rsid w:val="0037113D"/>
    <w:rsid w:val="00373086"/>
    <w:rsid w:val="003749A1"/>
    <w:rsid w:val="00374D21"/>
    <w:rsid w:val="003758C6"/>
    <w:rsid w:val="0037744E"/>
    <w:rsid w:val="00377592"/>
    <w:rsid w:val="00382175"/>
    <w:rsid w:val="00384DC7"/>
    <w:rsid w:val="00385918"/>
    <w:rsid w:val="0038641E"/>
    <w:rsid w:val="0038767E"/>
    <w:rsid w:val="003901A8"/>
    <w:rsid w:val="00394185"/>
    <w:rsid w:val="00396226"/>
    <w:rsid w:val="003A5822"/>
    <w:rsid w:val="003A631E"/>
    <w:rsid w:val="003B1AC5"/>
    <w:rsid w:val="003B2DF0"/>
    <w:rsid w:val="003B413A"/>
    <w:rsid w:val="003B5E80"/>
    <w:rsid w:val="003B7DB7"/>
    <w:rsid w:val="003C2426"/>
    <w:rsid w:val="003C43B2"/>
    <w:rsid w:val="003C4AC9"/>
    <w:rsid w:val="003C5D34"/>
    <w:rsid w:val="003C77DE"/>
    <w:rsid w:val="003D6882"/>
    <w:rsid w:val="003D6DEA"/>
    <w:rsid w:val="003D7ADD"/>
    <w:rsid w:val="003E13B2"/>
    <w:rsid w:val="003E1F4A"/>
    <w:rsid w:val="003E3E0F"/>
    <w:rsid w:val="003E561F"/>
    <w:rsid w:val="003E5EB4"/>
    <w:rsid w:val="003E6BD1"/>
    <w:rsid w:val="003F49F2"/>
    <w:rsid w:val="003F7D6C"/>
    <w:rsid w:val="003F7DF9"/>
    <w:rsid w:val="00404773"/>
    <w:rsid w:val="0040550D"/>
    <w:rsid w:val="00405A33"/>
    <w:rsid w:val="00406072"/>
    <w:rsid w:val="00406F8E"/>
    <w:rsid w:val="00407C99"/>
    <w:rsid w:val="00407F1F"/>
    <w:rsid w:val="00410889"/>
    <w:rsid w:val="00410F44"/>
    <w:rsid w:val="004118E6"/>
    <w:rsid w:val="00413CE4"/>
    <w:rsid w:val="00413EE4"/>
    <w:rsid w:val="00417398"/>
    <w:rsid w:val="004201D1"/>
    <w:rsid w:val="00420602"/>
    <w:rsid w:val="00420D52"/>
    <w:rsid w:val="0042225F"/>
    <w:rsid w:val="004222B7"/>
    <w:rsid w:val="00422789"/>
    <w:rsid w:val="00424D27"/>
    <w:rsid w:val="00424D40"/>
    <w:rsid w:val="00426301"/>
    <w:rsid w:val="00427FE8"/>
    <w:rsid w:val="0043103A"/>
    <w:rsid w:val="00431C99"/>
    <w:rsid w:val="00434E11"/>
    <w:rsid w:val="004372E0"/>
    <w:rsid w:val="004404B3"/>
    <w:rsid w:val="00440783"/>
    <w:rsid w:val="00442858"/>
    <w:rsid w:val="00443A0D"/>
    <w:rsid w:val="00444DE4"/>
    <w:rsid w:val="00445297"/>
    <w:rsid w:val="00451645"/>
    <w:rsid w:val="00451EDF"/>
    <w:rsid w:val="00452490"/>
    <w:rsid w:val="00453AEF"/>
    <w:rsid w:val="00453F80"/>
    <w:rsid w:val="004541B4"/>
    <w:rsid w:val="00456363"/>
    <w:rsid w:val="00460669"/>
    <w:rsid w:val="004607A1"/>
    <w:rsid w:val="004623BD"/>
    <w:rsid w:val="004623E4"/>
    <w:rsid w:val="004625E6"/>
    <w:rsid w:val="00463F88"/>
    <w:rsid w:val="0046677E"/>
    <w:rsid w:val="00467930"/>
    <w:rsid w:val="00472B4C"/>
    <w:rsid w:val="00473D12"/>
    <w:rsid w:val="00474405"/>
    <w:rsid w:val="00475357"/>
    <w:rsid w:val="00480432"/>
    <w:rsid w:val="004817CB"/>
    <w:rsid w:val="004873FA"/>
    <w:rsid w:val="004904C8"/>
    <w:rsid w:val="004919EA"/>
    <w:rsid w:val="00491D32"/>
    <w:rsid w:val="00495E1F"/>
    <w:rsid w:val="00497B49"/>
    <w:rsid w:val="004A30F2"/>
    <w:rsid w:val="004A3AC2"/>
    <w:rsid w:val="004A407F"/>
    <w:rsid w:val="004A656C"/>
    <w:rsid w:val="004B129C"/>
    <w:rsid w:val="004B2515"/>
    <w:rsid w:val="004B2E17"/>
    <w:rsid w:val="004B7D03"/>
    <w:rsid w:val="004C1764"/>
    <w:rsid w:val="004C3130"/>
    <w:rsid w:val="004C5C17"/>
    <w:rsid w:val="004C77CB"/>
    <w:rsid w:val="004D005E"/>
    <w:rsid w:val="004D209D"/>
    <w:rsid w:val="004D4219"/>
    <w:rsid w:val="004D6722"/>
    <w:rsid w:val="004D7834"/>
    <w:rsid w:val="004E0695"/>
    <w:rsid w:val="004E0CEC"/>
    <w:rsid w:val="004E3A5C"/>
    <w:rsid w:val="004E6197"/>
    <w:rsid w:val="004E78F0"/>
    <w:rsid w:val="004F0F27"/>
    <w:rsid w:val="004F2DE5"/>
    <w:rsid w:val="004F3C10"/>
    <w:rsid w:val="004F4BC9"/>
    <w:rsid w:val="004F5D2F"/>
    <w:rsid w:val="005025CB"/>
    <w:rsid w:val="00503FE7"/>
    <w:rsid w:val="005057C6"/>
    <w:rsid w:val="00505870"/>
    <w:rsid w:val="0050649E"/>
    <w:rsid w:val="0050650A"/>
    <w:rsid w:val="00507CB9"/>
    <w:rsid w:val="0051087B"/>
    <w:rsid w:val="00511261"/>
    <w:rsid w:val="00513C49"/>
    <w:rsid w:val="00513E32"/>
    <w:rsid w:val="00514759"/>
    <w:rsid w:val="00514B71"/>
    <w:rsid w:val="00514EFF"/>
    <w:rsid w:val="0051628E"/>
    <w:rsid w:val="00521F03"/>
    <w:rsid w:val="00523A2D"/>
    <w:rsid w:val="00525329"/>
    <w:rsid w:val="00526D8E"/>
    <w:rsid w:val="0052798A"/>
    <w:rsid w:val="00530304"/>
    <w:rsid w:val="00531383"/>
    <w:rsid w:val="00533D1E"/>
    <w:rsid w:val="005349B5"/>
    <w:rsid w:val="00535CB2"/>
    <w:rsid w:val="005379B0"/>
    <w:rsid w:val="00540B39"/>
    <w:rsid w:val="005424A6"/>
    <w:rsid w:val="00542541"/>
    <w:rsid w:val="00543FA4"/>
    <w:rsid w:val="0054601F"/>
    <w:rsid w:val="0055512F"/>
    <w:rsid w:val="005602BD"/>
    <w:rsid w:val="005604B9"/>
    <w:rsid w:val="00562522"/>
    <w:rsid w:val="00563967"/>
    <w:rsid w:val="0056558F"/>
    <w:rsid w:val="005661E5"/>
    <w:rsid w:val="00570245"/>
    <w:rsid w:val="00572D02"/>
    <w:rsid w:val="00574935"/>
    <w:rsid w:val="00577136"/>
    <w:rsid w:val="005812AF"/>
    <w:rsid w:val="00585128"/>
    <w:rsid w:val="00585C00"/>
    <w:rsid w:val="00587F35"/>
    <w:rsid w:val="00592270"/>
    <w:rsid w:val="00593B83"/>
    <w:rsid w:val="00593DD1"/>
    <w:rsid w:val="005942A5"/>
    <w:rsid w:val="005A0605"/>
    <w:rsid w:val="005A2DA1"/>
    <w:rsid w:val="005A2E4A"/>
    <w:rsid w:val="005A2FB2"/>
    <w:rsid w:val="005A3832"/>
    <w:rsid w:val="005A7542"/>
    <w:rsid w:val="005A7653"/>
    <w:rsid w:val="005B01B9"/>
    <w:rsid w:val="005B1A7B"/>
    <w:rsid w:val="005B21D8"/>
    <w:rsid w:val="005B2E69"/>
    <w:rsid w:val="005B74A1"/>
    <w:rsid w:val="005C1B66"/>
    <w:rsid w:val="005C2B00"/>
    <w:rsid w:val="005C413A"/>
    <w:rsid w:val="005C5A2E"/>
    <w:rsid w:val="005D0114"/>
    <w:rsid w:val="005D01A3"/>
    <w:rsid w:val="005D10C1"/>
    <w:rsid w:val="005D2EA7"/>
    <w:rsid w:val="005D4BB0"/>
    <w:rsid w:val="005D528A"/>
    <w:rsid w:val="005D6100"/>
    <w:rsid w:val="005E2FAD"/>
    <w:rsid w:val="005E4255"/>
    <w:rsid w:val="005E4F4D"/>
    <w:rsid w:val="005E58E0"/>
    <w:rsid w:val="005F0DAF"/>
    <w:rsid w:val="005F11DB"/>
    <w:rsid w:val="005F21DC"/>
    <w:rsid w:val="005F2F94"/>
    <w:rsid w:val="005F5316"/>
    <w:rsid w:val="005F7561"/>
    <w:rsid w:val="006001B3"/>
    <w:rsid w:val="00603C72"/>
    <w:rsid w:val="00605D38"/>
    <w:rsid w:val="00606DAF"/>
    <w:rsid w:val="00606F90"/>
    <w:rsid w:val="006117DA"/>
    <w:rsid w:val="00611D3F"/>
    <w:rsid w:val="00612839"/>
    <w:rsid w:val="00612B3C"/>
    <w:rsid w:val="00612BB8"/>
    <w:rsid w:val="00613647"/>
    <w:rsid w:val="00616FB0"/>
    <w:rsid w:val="00617FF0"/>
    <w:rsid w:val="00620274"/>
    <w:rsid w:val="006212BF"/>
    <w:rsid w:val="006220DC"/>
    <w:rsid w:val="00625C82"/>
    <w:rsid w:val="00627F54"/>
    <w:rsid w:val="0063397D"/>
    <w:rsid w:val="006347E0"/>
    <w:rsid w:val="00635E34"/>
    <w:rsid w:val="00636D49"/>
    <w:rsid w:val="00641006"/>
    <w:rsid w:val="00641DEA"/>
    <w:rsid w:val="006432F1"/>
    <w:rsid w:val="00647354"/>
    <w:rsid w:val="0065364A"/>
    <w:rsid w:val="00660FBA"/>
    <w:rsid w:val="00661261"/>
    <w:rsid w:val="0066719B"/>
    <w:rsid w:val="00667859"/>
    <w:rsid w:val="00673A28"/>
    <w:rsid w:val="006769BE"/>
    <w:rsid w:val="0067737B"/>
    <w:rsid w:val="00680B5D"/>
    <w:rsid w:val="00683118"/>
    <w:rsid w:val="006903A2"/>
    <w:rsid w:val="00692A3A"/>
    <w:rsid w:val="006966D9"/>
    <w:rsid w:val="006969E4"/>
    <w:rsid w:val="00696C2C"/>
    <w:rsid w:val="006A1080"/>
    <w:rsid w:val="006A3E9F"/>
    <w:rsid w:val="006A4A33"/>
    <w:rsid w:val="006A513B"/>
    <w:rsid w:val="006A5BEE"/>
    <w:rsid w:val="006A73D0"/>
    <w:rsid w:val="006A7821"/>
    <w:rsid w:val="006B0C52"/>
    <w:rsid w:val="006B455F"/>
    <w:rsid w:val="006C1C4D"/>
    <w:rsid w:val="006C4FCF"/>
    <w:rsid w:val="006C57B7"/>
    <w:rsid w:val="006D1622"/>
    <w:rsid w:val="006D1CDD"/>
    <w:rsid w:val="006D2265"/>
    <w:rsid w:val="006D31D0"/>
    <w:rsid w:val="006E3278"/>
    <w:rsid w:val="006F18CA"/>
    <w:rsid w:val="006F19DE"/>
    <w:rsid w:val="006F4832"/>
    <w:rsid w:val="006F48DC"/>
    <w:rsid w:val="006F6EFC"/>
    <w:rsid w:val="006F73A0"/>
    <w:rsid w:val="007001AD"/>
    <w:rsid w:val="0070118E"/>
    <w:rsid w:val="00701AE7"/>
    <w:rsid w:val="00701DEF"/>
    <w:rsid w:val="00705526"/>
    <w:rsid w:val="00710B71"/>
    <w:rsid w:val="00713FD2"/>
    <w:rsid w:val="00715AFB"/>
    <w:rsid w:val="00722B69"/>
    <w:rsid w:val="00735903"/>
    <w:rsid w:val="00736854"/>
    <w:rsid w:val="00736B0C"/>
    <w:rsid w:val="00745D33"/>
    <w:rsid w:val="007501BF"/>
    <w:rsid w:val="0075120F"/>
    <w:rsid w:val="00761DDD"/>
    <w:rsid w:val="00767469"/>
    <w:rsid w:val="00770187"/>
    <w:rsid w:val="00771650"/>
    <w:rsid w:val="00771947"/>
    <w:rsid w:val="007720F0"/>
    <w:rsid w:val="007729A1"/>
    <w:rsid w:val="0077467A"/>
    <w:rsid w:val="00774689"/>
    <w:rsid w:val="00774AA0"/>
    <w:rsid w:val="00776B42"/>
    <w:rsid w:val="00777144"/>
    <w:rsid w:val="007802C3"/>
    <w:rsid w:val="00783960"/>
    <w:rsid w:val="00787907"/>
    <w:rsid w:val="00790C0A"/>
    <w:rsid w:val="007917C2"/>
    <w:rsid w:val="00792E5B"/>
    <w:rsid w:val="007930C2"/>
    <w:rsid w:val="00794AEE"/>
    <w:rsid w:val="007955CB"/>
    <w:rsid w:val="00795B97"/>
    <w:rsid w:val="00795E30"/>
    <w:rsid w:val="007964AA"/>
    <w:rsid w:val="007A305E"/>
    <w:rsid w:val="007A4BBA"/>
    <w:rsid w:val="007B1934"/>
    <w:rsid w:val="007B2D41"/>
    <w:rsid w:val="007B3C4A"/>
    <w:rsid w:val="007B5F66"/>
    <w:rsid w:val="007C0E72"/>
    <w:rsid w:val="007C46EC"/>
    <w:rsid w:val="007C633D"/>
    <w:rsid w:val="007D013C"/>
    <w:rsid w:val="007D1245"/>
    <w:rsid w:val="007D1FDE"/>
    <w:rsid w:val="007D6165"/>
    <w:rsid w:val="007D68B4"/>
    <w:rsid w:val="007D6F87"/>
    <w:rsid w:val="007E0120"/>
    <w:rsid w:val="007E032B"/>
    <w:rsid w:val="007E1DB3"/>
    <w:rsid w:val="007E2E76"/>
    <w:rsid w:val="007E4827"/>
    <w:rsid w:val="007E4C54"/>
    <w:rsid w:val="007E4DA1"/>
    <w:rsid w:val="007E4FA5"/>
    <w:rsid w:val="007E5490"/>
    <w:rsid w:val="007E7B7F"/>
    <w:rsid w:val="007F0583"/>
    <w:rsid w:val="007F0AD0"/>
    <w:rsid w:val="007F2454"/>
    <w:rsid w:val="007F35F9"/>
    <w:rsid w:val="007F6341"/>
    <w:rsid w:val="007F66C3"/>
    <w:rsid w:val="007F75D6"/>
    <w:rsid w:val="0080023B"/>
    <w:rsid w:val="00802035"/>
    <w:rsid w:val="00802B95"/>
    <w:rsid w:val="00803B83"/>
    <w:rsid w:val="00804728"/>
    <w:rsid w:val="00806A12"/>
    <w:rsid w:val="0080720B"/>
    <w:rsid w:val="00810129"/>
    <w:rsid w:val="00816D2E"/>
    <w:rsid w:val="008174EC"/>
    <w:rsid w:val="00817A87"/>
    <w:rsid w:val="00822922"/>
    <w:rsid w:val="00830423"/>
    <w:rsid w:val="008341ED"/>
    <w:rsid w:val="008350A3"/>
    <w:rsid w:val="008405CE"/>
    <w:rsid w:val="00840895"/>
    <w:rsid w:val="00843938"/>
    <w:rsid w:val="008449D2"/>
    <w:rsid w:val="008466C4"/>
    <w:rsid w:val="008467CC"/>
    <w:rsid w:val="008531E6"/>
    <w:rsid w:val="00855051"/>
    <w:rsid w:val="0085529B"/>
    <w:rsid w:val="00860FDC"/>
    <w:rsid w:val="008613C9"/>
    <w:rsid w:val="008648ED"/>
    <w:rsid w:val="00865F34"/>
    <w:rsid w:val="00870D7F"/>
    <w:rsid w:val="00873E6B"/>
    <w:rsid w:val="008749C1"/>
    <w:rsid w:val="00876476"/>
    <w:rsid w:val="008776AE"/>
    <w:rsid w:val="0088072C"/>
    <w:rsid w:val="00882690"/>
    <w:rsid w:val="008848DC"/>
    <w:rsid w:val="00884BB4"/>
    <w:rsid w:val="00886F0E"/>
    <w:rsid w:val="00894231"/>
    <w:rsid w:val="00894C86"/>
    <w:rsid w:val="00896D82"/>
    <w:rsid w:val="008A0022"/>
    <w:rsid w:val="008A27CF"/>
    <w:rsid w:val="008A3A12"/>
    <w:rsid w:val="008A3C26"/>
    <w:rsid w:val="008A41BB"/>
    <w:rsid w:val="008B0337"/>
    <w:rsid w:val="008B036E"/>
    <w:rsid w:val="008B1A2B"/>
    <w:rsid w:val="008B6D31"/>
    <w:rsid w:val="008B714D"/>
    <w:rsid w:val="008C40A2"/>
    <w:rsid w:val="008C4458"/>
    <w:rsid w:val="008C4E64"/>
    <w:rsid w:val="008C565C"/>
    <w:rsid w:val="008C6A21"/>
    <w:rsid w:val="008D4109"/>
    <w:rsid w:val="008D5D78"/>
    <w:rsid w:val="008D5FA3"/>
    <w:rsid w:val="008D769D"/>
    <w:rsid w:val="008E11B7"/>
    <w:rsid w:val="008E24B7"/>
    <w:rsid w:val="008E253D"/>
    <w:rsid w:val="008E25FD"/>
    <w:rsid w:val="008E3452"/>
    <w:rsid w:val="008E4609"/>
    <w:rsid w:val="008F108D"/>
    <w:rsid w:val="008F1717"/>
    <w:rsid w:val="008F2753"/>
    <w:rsid w:val="008F3141"/>
    <w:rsid w:val="008F3454"/>
    <w:rsid w:val="008F3735"/>
    <w:rsid w:val="008F4D7F"/>
    <w:rsid w:val="008F610F"/>
    <w:rsid w:val="0090524E"/>
    <w:rsid w:val="00905583"/>
    <w:rsid w:val="009063CA"/>
    <w:rsid w:val="00913171"/>
    <w:rsid w:val="009134F5"/>
    <w:rsid w:val="009136C7"/>
    <w:rsid w:val="00922F4F"/>
    <w:rsid w:val="00926728"/>
    <w:rsid w:val="009273A5"/>
    <w:rsid w:val="0093093D"/>
    <w:rsid w:val="00930BEA"/>
    <w:rsid w:val="0093394F"/>
    <w:rsid w:val="00933D90"/>
    <w:rsid w:val="00933F5A"/>
    <w:rsid w:val="00937F57"/>
    <w:rsid w:val="009401C2"/>
    <w:rsid w:val="00942049"/>
    <w:rsid w:val="00944D85"/>
    <w:rsid w:val="009465B4"/>
    <w:rsid w:val="0095104B"/>
    <w:rsid w:val="00952C38"/>
    <w:rsid w:val="009575B8"/>
    <w:rsid w:val="00965916"/>
    <w:rsid w:val="00966A1C"/>
    <w:rsid w:val="009678F8"/>
    <w:rsid w:val="00967CD9"/>
    <w:rsid w:val="00974F35"/>
    <w:rsid w:val="00976E97"/>
    <w:rsid w:val="00976FD6"/>
    <w:rsid w:val="0098090C"/>
    <w:rsid w:val="009815F3"/>
    <w:rsid w:val="00981850"/>
    <w:rsid w:val="00990082"/>
    <w:rsid w:val="00990BD4"/>
    <w:rsid w:val="0099138E"/>
    <w:rsid w:val="00993FA1"/>
    <w:rsid w:val="00997264"/>
    <w:rsid w:val="009A0C3D"/>
    <w:rsid w:val="009A43E8"/>
    <w:rsid w:val="009A6AF2"/>
    <w:rsid w:val="009B0931"/>
    <w:rsid w:val="009B129D"/>
    <w:rsid w:val="009B3CDE"/>
    <w:rsid w:val="009C1820"/>
    <w:rsid w:val="009C3689"/>
    <w:rsid w:val="009C5E01"/>
    <w:rsid w:val="009D3B11"/>
    <w:rsid w:val="009E0B16"/>
    <w:rsid w:val="009E1229"/>
    <w:rsid w:val="009E26E8"/>
    <w:rsid w:val="009E2C9E"/>
    <w:rsid w:val="009E328C"/>
    <w:rsid w:val="009E3CB4"/>
    <w:rsid w:val="009E4085"/>
    <w:rsid w:val="009F0FDE"/>
    <w:rsid w:val="009F59D0"/>
    <w:rsid w:val="009F6A78"/>
    <w:rsid w:val="009F7121"/>
    <w:rsid w:val="00A00175"/>
    <w:rsid w:val="00A030EB"/>
    <w:rsid w:val="00A0344E"/>
    <w:rsid w:val="00A06285"/>
    <w:rsid w:val="00A06883"/>
    <w:rsid w:val="00A06CA3"/>
    <w:rsid w:val="00A151D6"/>
    <w:rsid w:val="00A152F5"/>
    <w:rsid w:val="00A21866"/>
    <w:rsid w:val="00A267DA"/>
    <w:rsid w:val="00A32C54"/>
    <w:rsid w:val="00A32FDC"/>
    <w:rsid w:val="00A35AF8"/>
    <w:rsid w:val="00A363F0"/>
    <w:rsid w:val="00A371B1"/>
    <w:rsid w:val="00A375EA"/>
    <w:rsid w:val="00A37FF0"/>
    <w:rsid w:val="00A41CDF"/>
    <w:rsid w:val="00A46BCE"/>
    <w:rsid w:val="00A50D76"/>
    <w:rsid w:val="00A51B60"/>
    <w:rsid w:val="00A5321F"/>
    <w:rsid w:val="00A5396F"/>
    <w:rsid w:val="00A560C8"/>
    <w:rsid w:val="00A56378"/>
    <w:rsid w:val="00A56F67"/>
    <w:rsid w:val="00A57CF2"/>
    <w:rsid w:val="00A67FA7"/>
    <w:rsid w:val="00A723CD"/>
    <w:rsid w:val="00A73908"/>
    <w:rsid w:val="00A75C66"/>
    <w:rsid w:val="00A75EF6"/>
    <w:rsid w:val="00A767C0"/>
    <w:rsid w:val="00A7710E"/>
    <w:rsid w:val="00A8021F"/>
    <w:rsid w:val="00A823C7"/>
    <w:rsid w:val="00A86E67"/>
    <w:rsid w:val="00A87A6D"/>
    <w:rsid w:val="00A90387"/>
    <w:rsid w:val="00A9183F"/>
    <w:rsid w:val="00A93582"/>
    <w:rsid w:val="00A94241"/>
    <w:rsid w:val="00A95C54"/>
    <w:rsid w:val="00A96372"/>
    <w:rsid w:val="00A97AE7"/>
    <w:rsid w:val="00AA25D5"/>
    <w:rsid w:val="00AA3AB9"/>
    <w:rsid w:val="00AA4AA8"/>
    <w:rsid w:val="00AB2C46"/>
    <w:rsid w:val="00AB2F96"/>
    <w:rsid w:val="00AB3254"/>
    <w:rsid w:val="00AC4272"/>
    <w:rsid w:val="00AC4C58"/>
    <w:rsid w:val="00AC5DBF"/>
    <w:rsid w:val="00AC73D3"/>
    <w:rsid w:val="00AD140A"/>
    <w:rsid w:val="00AD1600"/>
    <w:rsid w:val="00AD2CEB"/>
    <w:rsid w:val="00AD4ED4"/>
    <w:rsid w:val="00AD682A"/>
    <w:rsid w:val="00AD72CA"/>
    <w:rsid w:val="00AD76DA"/>
    <w:rsid w:val="00AD7747"/>
    <w:rsid w:val="00AE4B32"/>
    <w:rsid w:val="00AE56DB"/>
    <w:rsid w:val="00AE665E"/>
    <w:rsid w:val="00AF21E4"/>
    <w:rsid w:val="00AF65BE"/>
    <w:rsid w:val="00B00B3F"/>
    <w:rsid w:val="00B035E6"/>
    <w:rsid w:val="00B036A2"/>
    <w:rsid w:val="00B04240"/>
    <w:rsid w:val="00B04396"/>
    <w:rsid w:val="00B1012D"/>
    <w:rsid w:val="00B10A51"/>
    <w:rsid w:val="00B11785"/>
    <w:rsid w:val="00B129C1"/>
    <w:rsid w:val="00B1487B"/>
    <w:rsid w:val="00B20772"/>
    <w:rsid w:val="00B21940"/>
    <w:rsid w:val="00B23FDF"/>
    <w:rsid w:val="00B2505E"/>
    <w:rsid w:val="00B25C49"/>
    <w:rsid w:val="00B300A2"/>
    <w:rsid w:val="00B314A1"/>
    <w:rsid w:val="00B31931"/>
    <w:rsid w:val="00B32DDE"/>
    <w:rsid w:val="00B32DF1"/>
    <w:rsid w:val="00B33D45"/>
    <w:rsid w:val="00B37B1B"/>
    <w:rsid w:val="00B37D49"/>
    <w:rsid w:val="00B430CA"/>
    <w:rsid w:val="00B44F83"/>
    <w:rsid w:val="00B45EC7"/>
    <w:rsid w:val="00B4732E"/>
    <w:rsid w:val="00B47B1C"/>
    <w:rsid w:val="00B51D03"/>
    <w:rsid w:val="00B51E96"/>
    <w:rsid w:val="00B52764"/>
    <w:rsid w:val="00B57228"/>
    <w:rsid w:val="00B57732"/>
    <w:rsid w:val="00B57973"/>
    <w:rsid w:val="00B62AB1"/>
    <w:rsid w:val="00B6374B"/>
    <w:rsid w:val="00B63B79"/>
    <w:rsid w:val="00B64233"/>
    <w:rsid w:val="00B64CA9"/>
    <w:rsid w:val="00B66A2A"/>
    <w:rsid w:val="00B70409"/>
    <w:rsid w:val="00B71DC7"/>
    <w:rsid w:val="00B72873"/>
    <w:rsid w:val="00B73264"/>
    <w:rsid w:val="00B74258"/>
    <w:rsid w:val="00B74C54"/>
    <w:rsid w:val="00B7673E"/>
    <w:rsid w:val="00B815E6"/>
    <w:rsid w:val="00B8349E"/>
    <w:rsid w:val="00B841C7"/>
    <w:rsid w:val="00B8627E"/>
    <w:rsid w:val="00B86979"/>
    <w:rsid w:val="00B87E71"/>
    <w:rsid w:val="00B91081"/>
    <w:rsid w:val="00B92CD7"/>
    <w:rsid w:val="00B93FDF"/>
    <w:rsid w:val="00B94001"/>
    <w:rsid w:val="00B94810"/>
    <w:rsid w:val="00B97833"/>
    <w:rsid w:val="00BA40D2"/>
    <w:rsid w:val="00BA44D9"/>
    <w:rsid w:val="00BA5355"/>
    <w:rsid w:val="00BA6E1B"/>
    <w:rsid w:val="00BA70A4"/>
    <w:rsid w:val="00BB12B9"/>
    <w:rsid w:val="00BC3646"/>
    <w:rsid w:val="00BC3A31"/>
    <w:rsid w:val="00BC69FD"/>
    <w:rsid w:val="00BC7230"/>
    <w:rsid w:val="00BD3044"/>
    <w:rsid w:val="00BD3C85"/>
    <w:rsid w:val="00BD595E"/>
    <w:rsid w:val="00BD5FE7"/>
    <w:rsid w:val="00BE0188"/>
    <w:rsid w:val="00BE123A"/>
    <w:rsid w:val="00BE3579"/>
    <w:rsid w:val="00BE657E"/>
    <w:rsid w:val="00BE674F"/>
    <w:rsid w:val="00BF0D88"/>
    <w:rsid w:val="00BF2D3D"/>
    <w:rsid w:val="00BF614F"/>
    <w:rsid w:val="00BF7D04"/>
    <w:rsid w:val="00C01989"/>
    <w:rsid w:val="00C036E7"/>
    <w:rsid w:val="00C046AA"/>
    <w:rsid w:val="00C10220"/>
    <w:rsid w:val="00C11C14"/>
    <w:rsid w:val="00C159D7"/>
    <w:rsid w:val="00C30FF6"/>
    <w:rsid w:val="00C313B7"/>
    <w:rsid w:val="00C332F9"/>
    <w:rsid w:val="00C339F7"/>
    <w:rsid w:val="00C3523D"/>
    <w:rsid w:val="00C4015F"/>
    <w:rsid w:val="00C41286"/>
    <w:rsid w:val="00C415C0"/>
    <w:rsid w:val="00C461FF"/>
    <w:rsid w:val="00C527F5"/>
    <w:rsid w:val="00C53FA8"/>
    <w:rsid w:val="00C54300"/>
    <w:rsid w:val="00C5449D"/>
    <w:rsid w:val="00C544E0"/>
    <w:rsid w:val="00C54F21"/>
    <w:rsid w:val="00C57E70"/>
    <w:rsid w:val="00C62194"/>
    <w:rsid w:val="00C629B1"/>
    <w:rsid w:val="00C64517"/>
    <w:rsid w:val="00C648A3"/>
    <w:rsid w:val="00C64CFE"/>
    <w:rsid w:val="00C6548C"/>
    <w:rsid w:val="00C70837"/>
    <w:rsid w:val="00C715AF"/>
    <w:rsid w:val="00C77145"/>
    <w:rsid w:val="00C82741"/>
    <w:rsid w:val="00C85011"/>
    <w:rsid w:val="00C85187"/>
    <w:rsid w:val="00C85744"/>
    <w:rsid w:val="00C91888"/>
    <w:rsid w:val="00C92E79"/>
    <w:rsid w:val="00C93927"/>
    <w:rsid w:val="00C96AF5"/>
    <w:rsid w:val="00CA2FB3"/>
    <w:rsid w:val="00CB0F4B"/>
    <w:rsid w:val="00CB18C9"/>
    <w:rsid w:val="00CB3EB7"/>
    <w:rsid w:val="00CB59F5"/>
    <w:rsid w:val="00CB77AA"/>
    <w:rsid w:val="00CC601D"/>
    <w:rsid w:val="00CC7673"/>
    <w:rsid w:val="00CD29E5"/>
    <w:rsid w:val="00CD2BFB"/>
    <w:rsid w:val="00CD4C46"/>
    <w:rsid w:val="00CD5310"/>
    <w:rsid w:val="00CD535A"/>
    <w:rsid w:val="00CD58A2"/>
    <w:rsid w:val="00CE0DF1"/>
    <w:rsid w:val="00CE2DFB"/>
    <w:rsid w:val="00CE6643"/>
    <w:rsid w:val="00CE6A13"/>
    <w:rsid w:val="00CF05DA"/>
    <w:rsid w:val="00CF31CD"/>
    <w:rsid w:val="00CF42EB"/>
    <w:rsid w:val="00CF4F94"/>
    <w:rsid w:val="00CF642D"/>
    <w:rsid w:val="00D00467"/>
    <w:rsid w:val="00D00BBF"/>
    <w:rsid w:val="00D01232"/>
    <w:rsid w:val="00D02D3A"/>
    <w:rsid w:val="00D02ECA"/>
    <w:rsid w:val="00D0373C"/>
    <w:rsid w:val="00D04A99"/>
    <w:rsid w:val="00D06E87"/>
    <w:rsid w:val="00D12B12"/>
    <w:rsid w:val="00D130B3"/>
    <w:rsid w:val="00D15CD9"/>
    <w:rsid w:val="00D161D7"/>
    <w:rsid w:val="00D26953"/>
    <w:rsid w:val="00D3162F"/>
    <w:rsid w:val="00D3468E"/>
    <w:rsid w:val="00D364B3"/>
    <w:rsid w:val="00D41CED"/>
    <w:rsid w:val="00D464E3"/>
    <w:rsid w:val="00D475D3"/>
    <w:rsid w:val="00D50101"/>
    <w:rsid w:val="00D504D0"/>
    <w:rsid w:val="00D5126A"/>
    <w:rsid w:val="00D515C5"/>
    <w:rsid w:val="00D51809"/>
    <w:rsid w:val="00D51F44"/>
    <w:rsid w:val="00D7021E"/>
    <w:rsid w:val="00D73973"/>
    <w:rsid w:val="00D802E9"/>
    <w:rsid w:val="00D8031A"/>
    <w:rsid w:val="00D80B34"/>
    <w:rsid w:val="00D84298"/>
    <w:rsid w:val="00D84428"/>
    <w:rsid w:val="00D87237"/>
    <w:rsid w:val="00D91A7E"/>
    <w:rsid w:val="00D91C43"/>
    <w:rsid w:val="00D92694"/>
    <w:rsid w:val="00D93FA6"/>
    <w:rsid w:val="00D944D5"/>
    <w:rsid w:val="00D94FF0"/>
    <w:rsid w:val="00D95B7F"/>
    <w:rsid w:val="00D95D27"/>
    <w:rsid w:val="00D95ECE"/>
    <w:rsid w:val="00D96D8B"/>
    <w:rsid w:val="00D96F36"/>
    <w:rsid w:val="00DA2CFD"/>
    <w:rsid w:val="00DA382A"/>
    <w:rsid w:val="00DA5B55"/>
    <w:rsid w:val="00DA6B5B"/>
    <w:rsid w:val="00DB57FE"/>
    <w:rsid w:val="00DB5FC5"/>
    <w:rsid w:val="00DB7272"/>
    <w:rsid w:val="00DC27BC"/>
    <w:rsid w:val="00DC36AB"/>
    <w:rsid w:val="00DC38FB"/>
    <w:rsid w:val="00DC3BFF"/>
    <w:rsid w:val="00DC56CE"/>
    <w:rsid w:val="00DC7187"/>
    <w:rsid w:val="00DC7B05"/>
    <w:rsid w:val="00DD0EF9"/>
    <w:rsid w:val="00DD1AC6"/>
    <w:rsid w:val="00DD1D31"/>
    <w:rsid w:val="00DD2E98"/>
    <w:rsid w:val="00DD331D"/>
    <w:rsid w:val="00DD5216"/>
    <w:rsid w:val="00DD5566"/>
    <w:rsid w:val="00DD7416"/>
    <w:rsid w:val="00DD7E44"/>
    <w:rsid w:val="00DE03C7"/>
    <w:rsid w:val="00DE359F"/>
    <w:rsid w:val="00DE3E57"/>
    <w:rsid w:val="00DE49BB"/>
    <w:rsid w:val="00DE7FEB"/>
    <w:rsid w:val="00DF096B"/>
    <w:rsid w:val="00DF0F1E"/>
    <w:rsid w:val="00DF54A1"/>
    <w:rsid w:val="00DF55FA"/>
    <w:rsid w:val="00DF5C05"/>
    <w:rsid w:val="00DF5E21"/>
    <w:rsid w:val="00DF6407"/>
    <w:rsid w:val="00E003A3"/>
    <w:rsid w:val="00E017C4"/>
    <w:rsid w:val="00E01E1F"/>
    <w:rsid w:val="00E02CEC"/>
    <w:rsid w:val="00E03C00"/>
    <w:rsid w:val="00E04E3B"/>
    <w:rsid w:val="00E060F2"/>
    <w:rsid w:val="00E06A26"/>
    <w:rsid w:val="00E13533"/>
    <w:rsid w:val="00E15D30"/>
    <w:rsid w:val="00E17B95"/>
    <w:rsid w:val="00E17FF8"/>
    <w:rsid w:val="00E20005"/>
    <w:rsid w:val="00E22301"/>
    <w:rsid w:val="00E23D75"/>
    <w:rsid w:val="00E25E8B"/>
    <w:rsid w:val="00E30719"/>
    <w:rsid w:val="00E36394"/>
    <w:rsid w:val="00E373B3"/>
    <w:rsid w:val="00E40E4A"/>
    <w:rsid w:val="00E42584"/>
    <w:rsid w:val="00E42F2A"/>
    <w:rsid w:val="00E4340E"/>
    <w:rsid w:val="00E46A9F"/>
    <w:rsid w:val="00E47312"/>
    <w:rsid w:val="00E50789"/>
    <w:rsid w:val="00E50921"/>
    <w:rsid w:val="00E50B4B"/>
    <w:rsid w:val="00E54965"/>
    <w:rsid w:val="00E557C2"/>
    <w:rsid w:val="00E57318"/>
    <w:rsid w:val="00E602F9"/>
    <w:rsid w:val="00E60637"/>
    <w:rsid w:val="00E60E3B"/>
    <w:rsid w:val="00E6184C"/>
    <w:rsid w:val="00E63A9D"/>
    <w:rsid w:val="00E65A09"/>
    <w:rsid w:val="00E72622"/>
    <w:rsid w:val="00E74991"/>
    <w:rsid w:val="00E76559"/>
    <w:rsid w:val="00E76D97"/>
    <w:rsid w:val="00E8444E"/>
    <w:rsid w:val="00E85751"/>
    <w:rsid w:val="00E873D0"/>
    <w:rsid w:val="00E90E21"/>
    <w:rsid w:val="00E9283F"/>
    <w:rsid w:val="00E944AD"/>
    <w:rsid w:val="00E9520B"/>
    <w:rsid w:val="00EA04A6"/>
    <w:rsid w:val="00EA0938"/>
    <w:rsid w:val="00EA1108"/>
    <w:rsid w:val="00EA261A"/>
    <w:rsid w:val="00EA3DF8"/>
    <w:rsid w:val="00EA4E59"/>
    <w:rsid w:val="00EA5F6F"/>
    <w:rsid w:val="00EA73DC"/>
    <w:rsid w:val="00EB02CE"/>
    <w:rsid w:val="00EB0C5E"/>
    <w:rsid w:val="00EB0DC1"/>
    <w:rsid w:val="00EB1371"/>
    <w:rsid w:val="00EB18E2"/>
    <w:rsid w:val="00EB3967"/>
    <w:rsid w:val="00EB638C"/>
    <w:rsid w:val="00EB7D40"/>
    <w:rsid w:val="00EC1830"/>
    <w:rsid w:val="00EC1928"/>
    <w:rsid w:val="00EC2060"/>
    <w:rsid w:val="00ED11FD"/>
    <w:rsid w:val="00ED4148"/>
    <w:rsid w:val="00ED4AED"/>
    <w:rsid w:val="00ED4E5D"/>
    <w:rsid w:val="00ED4F5E"/>
    <w:rsid w:val="00ED5331"/>
    <w:rsid w:val="00ED6585"/>
    <w:rsid w:val="00ED66CB"/>
    <w:rsid w:val="00EE2415"/>
    <w:rsid w:val="00EE2F37"/>
    <w:rsid w:val="00EE3E3E"/>
    <w:rsid w:val="00EE4FC0"/>
    <w:rsid w:val="00EF1460"/>
    <w:rsid w:val="00EF153C"/>
    <w:rsid w:val="00EF41E4"/>
    <w:rsid w:val="00EF58AE"/>
    <w:rsid w:val="00EF7349"/>
    <w:rsid w:val="00F00E93"/>
    <w:rsid w:val="00F01573"/>
    <w:rsid w:val="00F04E73"/>
    <w:rsid w:val="00F07D13"/>
    <w:rsid w:val="00F1320C"/>
    <w:rsid w:val="00F158E2"/>
    <w:rsid w:val="00F15AEA"/>
    <w:rsid w:val="00F1709C"/>
    <w:rsid w:val="00F20453"/>
    <w:rsid w:val="00F21F2A"/>
    <w:rsid w:val="00F239EC"/>
    <w:rsid w:val="00F255C4"/>
    <w:rsid w:val="00F25782"/>
    <w:rsid w:val="00F264E4"/>
    <w:rsid w:val="00F268BE"/>
    <w:rsid w:val="00F320D9"/>
    <w:rsid w:val="00F33CC1"/>
    <w:rsid w:val="00F33DD4"/>
    <w:rsid w:val="00F4061F"/>
    <w:rsid w:val="00F40A81"/>
    <w:rsid w:val="00F42E08"/>
    <w:rsid w:val="00F437DD"/>
    <w:rsid w:val="00F437E6"/>
    <w:rsid w:val="00F47174"/>
    <w:rsid w:val="00F50EDA"/>
    <w:rsid w:val="00F5101A"/>
    <w:rsid w:val="00F513F3"/>
    <w:rsid w:val="00F517D7"/>
    <w:rsid w:val="00F528EA"/>
    <w:rsid w:val="00F54CED"/>
    <w:rsid w:val="00F55F50"/>
    <w:rsid w:val="00F570DA"/>
    <w:rsid w:val="00F6026F"/>
    <w:rsid w:val="00F60B1C"/>
    <w:rsid w:val="00F60DC7"/>
    <w:rsid w:val="00F63CB9"/>
    <w:rsid w:val="00F65169"/>
    <w:rsid w:val="00F655A0"/>
    <w:rsid w:val="00F713C9"/>
    <w:rsid w:val="00F71D43"/>
    <w:rsid w:val="00F74649"/>
    <w:rsid w:val="00F7513E"/>
    <w:rsid w:val="00F7768C"/>
    <w:rsid w:val="00F80812"/>
    <w:rsid w:val="00F81DA4"/>
    <w:rsid w:val="00F842EB"/>
    <w:rsid w:val="00F86B50"/>
    <w:rsid w:val="00F90B74"/>
    <w:rsid w:val="00F95101"/>
    <w:rsid w:val="00F968ED"/>
    <w:rsid w:val="00FA1B92"/>
    <w:rsid w:val="00FA2A59"/>
    <w:rsid w:val="00FA367A"/>
    <w:rsid w:val="00FA5297"/>
    <w:rsid w:val="00FB1DE8"/>
    <w:rsid w:val="00FB2241"/>
    <w:rsid w:val="00FB2526"/>
    <w:rsid w:val="00FB3138"/>
    <w:rsid w:val="00FB767D"/>
    <w:rsid w:val="00FC27C4"/>
    <w:rsid w:val="00FC4B04"/>
    <w:rsid w:val="00FC50D9"/>
    <w:rsid w:val="00FC6F63"/>
    <w:rsid w:val="00FD13BD"/>
    <w:rsid w:val="00FD413A"/>
    <w:rsid w:val="00FD4F1A"/>
    <w:rsid w:val="00FD52B6"/>
    <w:rsid w:val="00FD77A2"/>
    <w:rsid w:val="00FE0835"/>
    <w:rsid w:val="00FE15E1"/>
    <w:rsid w:val="00FE27B9"/>
    <w:rsid w:val="00FE2BBC"/>
    <w:rsid w:val="00FE7780"/>
    <w:rsid w:val="00FF022A"/>
    <w:rsid w:val="00FF1005"/>
    <w:rsid w:val="00FF246D"/>
    <w:rsid w:val="00FF26F2"/>
    <w:rsid w:val="00FF4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F6061"/>
    <w:pPr>
      <w:adjustRightInd w:val="0"/>
      <w:snapToGrid w:val="0"/>
      <w:spacing w:after="200"/>
    </w:pPr>
    <w:rPr>
      <w:rFonts w:ascii="Tahoma" w:eastAsia="微软雅黑" w:hAnsi="Tahoma"/>
      <w:kern w:val="0"/>
      <w:sz w:val="22"/>
    </w:rPr>
  </w:style>
  <w:style w:type="paragraph" w:styleId="2">
    <w:name w:val="heading 2"/>
    <w:basedOn w:val="a"/>
    <w:next w:val="a"/>
    <w:link w:val="20"/>
    <w:uiPriority w:val="9"/>
    <w:unhideWhenUsed/>
    <w:qFormat/>
    <w:rsid w:val="00396226"/>
    <w:pPr>
      <w:keepNext/>
      <w:keepLines/>
      <w:widowControl w:val="0"/>
      <w:adjustRightInd/>
      <w:snapToGrid/>
      <w:spacing w:before="260" w:after="260" w:line="416" w:lineRule="auto"/>
      <w:jc w:val="both"/>
      <w:outlineLvl w:val="1"/>
    </w:pPr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B1012D"/>
    <w:pPr>
      <w:keepNext/>
      <w:keepLines/>
      <w:widowControl w:val="0"/>
      <w:adjustRightInd/>
      <w:snapToGrid/>
      <w:spacing w:before="120" w:after="120" w:line="415" w:lineRule="auto"/>
      <w:jc w:val="both"/>
      <w:outlineLvl w:val="2"/>
    </w:pPr>
    <w:rPr>
      <w:rFonts w:asciiTheme="minorHAnsi" w:eastAsiaTheme="minorEastAsia" w:hAnsiTheme="minorHAnsi"/>
      <w:b/>
      <w:bCs/>
      <w:kern w:val="2"/>
      <w:sz w:val="28"/>
      <w:szCs w:val="28"/>
    </w:rPr>
  </w:style>
  <w:style w:type="paragraph" w:styleId="4">
    <w:name w:val="heading 4"/>
    <w:aliases w:val="第三层条,第四层,(１)黑小三,36标题4,标题 4 Char Char,1.1.1.1,1.1.1.1标题 4,H4,h4,PIM 4,第四层1 Char,第四层1,四级标题,四级,bullet,bl,bb,论文标题 3,论文标题3,四级标题 Char,36标题 4,第三层条1.1,1.1.1.1 标题 4,第三层条1,第三层条2,第三层条3,第三层条4,第三层条5,第三层条6,第三层条7,第三层条8,第三层条9,第三层条10,第三层条11,第三层条12,第三层条13,标题 4-lzg"/>
    <w:basedOn w:val="a"/>
    <w:next w:val="a"/>
    <w:link w:val="40"/>
    <w:uiPriority w:val="9"/>
    <w:unhideWhenUsed/>
    <w:qFormat/>
    <w:rsid w:val="005F2F94"/>
    <w:pPr>
      <w:keepNext/>
      <w:keepLines/>
      <w:widowControl w:val="0"/>
      <w:adjustRightInd/>
      <w:spacing w:before="240" w:after="240"/>
      <w:jc w:val="both"/>
      <w:outlineLvl w:val="3"/>
    </w:pPr>
    <w:rPr>
      <w:rFonts w:ascii="微软雅黑" w:hAnsi="微软雅黑" w:cstheme="majorBidi"/>
      <w:b/>
      <w:kern w:val="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39622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spacing w:before="100" w:beforeAutospacing="1" w:after="100" w:afterAutospacing="1"/>
    </w:pPr>
    <w:rPr>
      <w:rFonts w:ascii="宋体" w:eastAsia="宋体" w:hAnsi="宋体" w:cs="宋体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B1012D"/>
    <w:rPr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paragraph" w:styleId="af2">
    <w:name w:val="caption"/>
    <w:basedOn w:val="a"/>
    <w:next w:val="a"/>
    <w:uiPriority w:val="35"/>
    <w:unhideWhenUsed/>
    <w:qFormat/>
    <w:rsid w:val="006F19DE"/>
    <w:rPr>
      <w:rFonts w:asciiTheme="majorHAnsi" w:eastAsia="黑体" w:hAnsiTheme="majorHAnsi" w:cstheme="majorBidi"/>
      <w:sz w:val="20"/>
      <w:szCs w:val="20"/>
    </w:rPr>
  </w:style>
  <w:style w:type="character" w:styleId="af3">
    <w:name w:val="FollowedHyperlink"/>
    <w:basedOn w:val="a0"/>
    <w:uiPriority w:val="99"/>
    <w:semiHidden/>
    <w:unhideWhenUsed/>
    <w:rsid w:val="00303FB3"/>
    <w:rPr>
      <w:color w:val="954F72" w:themeColor="followedHyperlink"/>
      <w:u w:val="single"/>
    </w:rPr>
  </w:style>
  <w:style w:type="character" w:customStyle="1" w:styleId="1">
    <w:name w:val="未处理的提及1"/>
    <w:basedOn w:val="a0"/>
    <w:uiPriority w:val="99"/>
    <w:semiHidden/>
    <w:unhideWhenUsed/>
    <w:rsid w:val="00FB2241"/>
    <w:rPr>
      <w:color w:val="605E5C"/>
      <w:shd w:val="clear" w:color="auto" w:fill="E1DFDD"/>
    </w:rPr>
  </w:style>
  <w:style w:type="character" w:customStyle="1" w:styleId="21">
    <w:name w:val="未处理的提及2"/>
    <w:basedOn w:val="a0"/>
    <w:uiPriority w:val="99"/>
    <w:semiHidden/>
    <w:unhideWhenUsed/>
    <w:rsid w:val="0031762F"/>
    <w:rPr>
      <w:color w:val="605E5C"/>
      <w:shd w:val="clear" w:color="auto" w:fill="E1DFDD"/>
    </w:rPr>
  </w:style>
  <w:style w:type="character" w:customStyle="1" w:styleId="31">
    <w:name w:val="未处理的提及3"/>
    <w:basedOn w:val="a0"/>
    <w:uiPriority w:val="99"/>
    <w:semiHidden/>
    <w:unhideWhenUsed/>
    <w:rsid w:val="004201D1"/>
    <w:rPr>
      <w:color w:val="605E5C"/>
      <w:shd w:val="clear" w:color="auto" w:fill="E1DFDD"/>
    </w:rPr>
  </w:style>
  <w:style w:type="character" w:customStyle="1" w:styleId="41">
    <w:name w:val="未处理的提及4"/>
    <w:basedOn w:val="a0"/>
    <w:uiPriority w:val="99"/>
    <w:semiHidden/>
    <w:unhideWhenUsed/>
    <w:rsid w:val="005424A6"/>
    <w:rPr>
      <w:color w:val="605E5C"/>
      <w:shd w:val="clear" w:color="auto" w:fill="E1DFDD"/>
    </w:rPr>
  </w:style>
  <w:style w:type="character" w:styleId="af4">
    <w:name w:val="Unresolved Mention"/>
    <w:basedOn w:val="a0"/>
    <w:uiPriority w:val="99"/>
    <w:semiHidden/>
    <w:unhideWhenUsed/>
    <w:rsid w:val="00673A28"/>
    <w:rPr>
      <w:color w:val="605E5C"/>
      <w:shd w:val="clear" w:color="auto" w:fill="E1DFDD"/>
    </w:rPr>
  </w:style>
  <w:style w:type="character" w:customStyle="1" w:styleId="40">
    <w:name w:val="标题 4 字符"/>
    <w:aliases w:val="第三层条 字符,第四层 字符,(１)黑小三 字符,36标题4 字符,标题 4 Char Char 字符,1.1.1.1 字符,1.1.1.1标题 4 字符,H4 字符,h4 字符,PIM 4 字符,第四层1 Char 字符,第四层1 字符,四级标题 字符,四级 字符,bullet 字符,bl 字符,bb 字符,论文标题 3 字符,论文标题3 字符,四级标题 Char 字符,36标题 4 字符,第三层条1.1 字符,1.1.1.1 标题 4 字符,第三层条1 字符,第三层条2 字符"/>
    <w:basedOn w:val="a0"/>
    <w:link w:val="4"/>
    <w:uiPriority w:val="9"/>
    <w:rsid w:val="005F2F94"/>
    <w:rPr>
      <w:rFonts w:ascii="微软雅黑" w:eastAsia="微软雅黑" w:hAnsi="微软雅黑" w:cstheme="majorBidi"/>
      <w:b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012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5579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13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933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280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9730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44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021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36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043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270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2462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00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6396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22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0230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3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5668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330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6650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774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2438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7862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2423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048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1261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6210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18827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166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1952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74948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723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4655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213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069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81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69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3905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039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18084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4237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86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3115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1724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76242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08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510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6173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49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78303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476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6677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7605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503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8549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8218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1244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534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206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825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1488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595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0460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1573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858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7304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9991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0575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1653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62760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5422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47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450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557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79473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7053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5605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593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7145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935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54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89188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38447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37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5084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2453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608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336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3488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156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24733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1699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861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3490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6026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4336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577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9064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435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1104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3651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449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2351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614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2931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40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486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168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33455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2029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7398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01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5108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91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85371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00680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747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67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5518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039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0126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0029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06157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22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857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877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5370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68667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3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9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3623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3790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1730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8223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9497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8092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974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5176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1500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9747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77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45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7182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56214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8106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3827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148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02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4997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670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7744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4172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8855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92158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482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654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81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413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9652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8441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646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531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16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878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896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4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1474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34220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475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23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0323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65080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029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7281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8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8537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5667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9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4688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614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4742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1727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114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998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1119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849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4516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51557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97335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1940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785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9523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4854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167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8977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4234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026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852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8348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0868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620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8082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0625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933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7249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079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7224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38497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2902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5565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593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55816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0274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462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553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2457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676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12810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8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10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9061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9949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5686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647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4167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5167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.vsdx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png"/><Relationship Id="rId12" Type="http://schemas.openxmlformats.org/officeDocument/2006/relationships/image" Target="media/image6.emf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theme" Target="theme/theme1.xml"/><Relationship Id="rId10" Type="http://schemas.openxmlformats.org/officeDocument/2006/relationships/image" Target="media/image4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DF1A78E-C4A7-484E-9D69-F91F718B7F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60</TotalTime>
  <Pages>9</Pages>
  <Words>353</Words>
  <Characters>2013</Characters>
  <Application>Microsoft Office Word</Application>
  <DocSecurity>0</DocSecurity>
  <Lines>16</Lines>
  <Paragraphs>4</Paragraphs>
  <ScaleCrop>false</ScaleCrop>
  <Company/>
  <LinksUpToDate>false</LinksUpToDate>
  <CharactersWithSpaces>2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945</cp:revision>
  <dcterms:created xsi:type="dcterms:W3CDTF">2018-10-01T08:22:00Z</dcterms:created>
  <dcterms:modified xsi:type="dcterms:W3CDTF">2024-07-25T13:26:00Z</dcterms:modified>
</cp:coreProperties>
</file>